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commentRangeStart w:id="39"/>
            <w:commentRangeStart w:id="40"/>
            <w:r>
              <w:rPr>
                <w:noProof/>
              </w:rPr>
              <w:t>Added the description about SN security key update in the procedural text of SN initiated subsequent CPAC with MN involvement in section 10.20.</w:t>
            </w:r>
            <w:commentRangeEnd w:id="39"/>
            <w:r w:rsidR="001625C3">
              <w:rPr>
                <w:rStyle w:val="ab"/>
                <w:rFonts w:ascii="Times New Roman" w:hAnsi="Times New Roman"/>
              </w:rPr>
              <w:commentReference w:id="39"/>
            </w:r>
            <w:commentRangeEnd w:id="40"/>
            <w:r w:rsidR="00F058FE">
              <w:rPr>
                <w:rStyle w:val="ab"/>
                <w:rFonts w:ascii="Times New Roman" w:hAnsi="Times New Roman"/>
              </w:rPr>
              <w:commentReference w:id="40"/>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41" w:author="Rapp_ZTE" w:date="2024-08-26T14:33:00Z"/>
                <w:noProof/>
              </w:rPr>
            </w:pPr>
            <w:commentRangeStart w:id="42"/>
            <w:commentRangeStart w:id="43"/>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commentRangeEnd w:id="42"/>
            <w:r w:rsidR="001625C3">
              <w:rPr>
                <w:rStyle w:val="ab"/>
                <w:rFonts w:ascii="Times New Roman" w:hAnsi="Times New Roman"/>
              </w:rPr>
              <w:commentReference w:id="42"/>
            </w:r>
            <w:commentRangeEnd w:id="43"/>
            <w:r w:rsidR="00F058FE">
              <w:rPr>
                <w:rStyle w:val="ab"/>
                <w:rFonts w:ascii="Times New Roman" w:hAnsi="Times New Roman"/>
              </w:rPr>
              <w:commentReference w:id="43"/>
            </w:r>
          </w:p>
          <w:p w14:paraId="3C4E13A0" w14:textId="464C9577" w:rsidR="00B508B8" w:rsidRDefault="00B508B8" w:rsidP="00545E4F">
            <w:pPr>
              <w:pStyle w:val="CRCoverPage"/>
              <w:numPr>
                <w:ilvl w:val="0"/>
                <w:numId w:val="2"/>
              </w:numPr>
              <w:spacing w:after="0"/>
              <w:rPr>
                <w:noProof/>
              </w:rPr>
            </w:pPr>
            <w:ins w:id="44" w:author="Rapp_ZTE" w:date="2024-08-26T14:33:00Z">
              <w:r>
                <w:rPr>
                  <w:noProof/>
                </w:rPr>
                <w:t xml:space="preserve">Captured </w:t>
              </w:r>
            </w:ins>
            <w:ins w:id="45" w:author="Rapp_ZTE" w:date="2024-08-26T14:47:00Z">
              <w:r w:rsidR="00870731">
                <w:rPr>
                  <w:noProof/>
                </w:rPr>
                <w:t xml:space="preserve">the </w:t>
              </w:r>
            </w:ins>
            <w:ins w:id="46" w:author="Rapp_ZTE" w:date="2024-08-26T14:33:00Z">
              <w:r>
                <w:rPr>
                  <w:noProof/>
                </w:rPr>
                <w:t xml:space="preserve">inter-node coordination </w:t>
              </w:r>
            </w:ins>
            <w:ins w:id="47" w:author="Rapp_ZTE" w:date="2024-08-26T14:34:00Z">
              <w:r>
                <w:rPr>
                  <w:noProof/>
                </w:rPr>
                <w:t>on L1 measurement in section</w:t>
              </w:r>
            </w:ins>
            <w:ins w:id="48" w:author="Rapp_ZTE" w:date="2024-08-26T14:36:00Z">
              <w:r w:rsidR="00C67B56">
                <w:rPr>
                  <w:noProof/>
                </w:rPr>
                <w:t xml:space="preserve"> 7.2</w:t>
              </w:r>
            </w:ins>
            <w:ins w:id="49"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50"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51"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52" w:author="Rapp_ZTE" w:date="2024-08-26T14:29:00Z">
              <w:r>
                <w:rPr>
                  <w:noProof/>
                </w:rPr>
                <w:t>R2-240</w:t>
              </w:r>
            </w:ins>
            <w:ins w:id="53"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5"/>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4" w:name="_Toc46492834"/>
      <w:bookmarkStart w:id="55" w:name="_Toc52568360"/>
      <w:bookmarkStart w:id="56"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2"/>
      </w:pPr>
      <w:bookmarkStart w:id="57" w:name="_Toc29248341"/>
      <w:bookmarkStart w:id="58" w:name="_Toc37200926"/>
      <w:bookmarkStart w:id="59" w:name="_Toc46492792"/>
      <w:bookmarkStart w:id="60" w:name="_Toc52568318"/>
      <w:bookmarkStart w:id="61" w:name="_Toc172231619"/>
      <w:bookmarkStart w:id="62" w:name="_Toc29248357"/>
      <w:bookmarkStart w:id="63" w:name="_Toc37200944"/>
      <w:bookmarkStart w:id="64" w:name="_Toc46492810"/>
      <w:bookmarkStart w:id="65" w:name="_Toc52568336"/>
      <w:bookmarkStart w:id="66" w:name="_Toc172231638"/>
      <w:bookmarkStart w:id="67" w:name="_Toc172231641"/>
      <w:bookmarkStart w:id="68" w:name="_Toc155960051"/>
      <w:bookmarkEnd w:id="54"/>
      <w:bookmarkEnd w:id="55"/>
      <w:bookmarkEnd w:id="56"/>
      <w:r w:rsidRPr="00E33A44">
        <w:t>7.2</w:t>
      </w:r>
      <w:r w:rsidRPr="00E33A44">
        <w:tab/>
        <w:t>Measurements</w:t>
      </w:r>
      <w:bookmarkEnd w:id="57"/>
      <w:bookmarkEnd w:id="58"/>
      <w:bookmarkEnd w:id="59"/>
      <w:bookmarkEnd w:id="60"/>
      <w:bookmarkEnd w:id="61"/>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9" w:name="OLE_LINK17"/>
      <w:bookmarkStart w:id="70"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69"/>
    <w:bookmarkEnd w:id="70"/>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r w:rsidRPr="00E33A44">
        <w:rPr>
          <w:i/>
        </w:rPr>
        <w:t>SgNB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71"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77895012" w:rsidR="00C67B56" w:rsidDel="006546E7" w:rsidRDefault="00C67B56" w:rsidP="00C67B56">
      <w:pPr>
        <w:spacing w:beforeLines="50" w:before="120" w:afterLines="50" w:after="120" w:line="259" w:lineRule="auto"/>
        <w:jc w:val="both"/>
        <w:rPr>
          <w:ins w:id="72" w:author="Rapp_ZTE" w:date="2024-08-26T14:39:00Z"/>
          <w:del w:id="73" w:author="ZTE" w:date="2024-08-28T15:41:00Z"/>
          <w:rFonts w:eastAsia="Times New Roman"/>
          <w:kern w:val="2"/>
          <w:lang w:val="en-US"/>
        </w:rPr>
      </w:pPr>
      <w:commentRangeStart w:id="74"/>
      <w:commentRangeStart w:id="75"/>
      <w:commentRangeStart w:id="76"/>
      <w:ins w:id="77" w:author="Rapp_ZTE" w:date="2024-08-26T14:38:00Z">
        <w:del w:id="78" w:author="ZTE" w:date="2024-08-28T15:41:00Z">
          <w:r w:rsidDel="006546E7">
            <w:rPr>
              <w:rFonts w:eastAsia="Times New Roman"/>
              <w:kern w:val="2"/>
              <w:lang w:val="en-US"/>
            </w:rPr>
            <w:delText>For LTM operation</w:delText>
          </w:r>
        </w:del>
      </w:ins>
      <w:commentRangeEnd w:id="74"/>
      <w:del w:id="79" w:author="ZTE" w:date="2024-08-28T15:41:00Z">
        <w:r w:rsidR="006F62FA" w:rsidDel="006546E7">
          <w:rPr>
            <w:rStyle w:val="ab"/>
          </w:rPr>
          <w:commentReference w:id="74"/>
        </w:r>
        <w:commentRangeEnd w:id="75"/>
        <w:r w:rsidR="00335FBF" w:rsidDel="006546E7">
          <w:rPr>
            <w:rStyle w:val="ab"/>
          </w:rPr>
          <w:commentReference w:id="75"/>
        </w:r>
        <w:commentRangeEnd w:id="76"/>
        <w:r w:rsidR="006546E7" w:rsidDel="006546E7">
          <w:rPr>
            <w:rStyle w:val="ab"/>
          </w:rPr>
          <w:commentReference w:id="76"/>
        </w:r>
      </w:del>
      <w:ins w:id="84" w:author="Rapp_ZTE" w:date="2024-08-26T14:38:00Z">
        <w:del w:id="85" w:author="ZTE" w:date="2024-08-28T15:41:00Z">
          <w:r w:rsidDel="006546E7">
            <w:rPr>
              <w:rFonts w:eastAsia="Times New Roman"/>
              <w:kern w:val="2"/>
              <w:lang w:val="en-US"/>
            </w:rPr>
            <w:delText>, L1 measurement can be configured independently by the MN and by the SN</w:delText>
          </w:r>
        </w:del>
      </w:ins>
      <w:ins w:id="86" w:author="Rapp_ZTE" w:date="2024-08-26T14:42:00Z">
        <w:del w:id="87" w:author="ZTE" w:date="2024-08-28T15:41:00Z">
          <w:r w:rsidR="00E5684F" w:rsidDel="006546E7">
            <w:rPr>
              <w:rFonts w:eastAsia="Times New Roman"/>
              <w:kern w:val="2"/>
              <w:lang w:val="en-US"/>
            </w:rPr>
            <w:delText xml:space="preserve"> in NR-DC</w:delText>
          </w:r>
        </w:del>
      </w:ins>
      <w:ins w:id="88" w:author="Rapp_ZTE" w:date="2024-08-26T14:38:00Z">
        <w:del w:id="89" w:author="ZTE" w:date="2024-08-28T15:41:00Z">
          <w:r w:rsidDel="006546E7">
            <w:rPr>
              <w:rFonts w:eastAsia="Times New Roman"/>
              <w:kern w:val="2"/>
              <w:lang w:val="en-US"/>
            </w:rPr>
            <w:delText xml:space="preserve">. The MN indicates several maximum numbers of L1 measurement related configurations that the SN </w:delText>
          </w:r>
        </w:del>
      </w:ins>
      <w:ins w:id="90" w:author="Rapp_ZTE" w:date="2024-08-26T14:40:00Z">
        <w:del w:id="91" w:author="ZTE" w:date="2024-08-28T15:41:00Z">
          <w:r w:rsidR="00E5684F" w:rsidDel="006546E7">
            <w:rPr>
              <w:rFonts w:eastAsia="Times New Roman"/>
              <w:kern w:val="2"/>
              <w:lang w:val="en-US"/>
            </w:rPr>
            <w:delText>are</w:delText>
          </w:r>
        </w:del>
      </w:ins>
      <w:ins w:id="92" w:author="Rapp_ZTE" w:date="2024-08-26T14:38:00Z">
        <w:del w:id="93" w:author="ZTE" w:date="2024-08-28T15:41:00Z">
          <w:r w:rsidDel="006546E7">
            <w:rPr>
              <w:rFonts w:eastAsia="Times New Roman"/>
              <w:kern w:val="2"/>
              <w:lang w:val="en-US"/>
            </w:rPr>
            <w:delText xml:space="preserve"> allowed to configure, to ensure that UE capabilities are not exceeded, including:</w:delText>
          </w:r>
        </w:del>
      </w:ins>
    </w:p>
    <w:p w14:paraId="0FF59226" w14:textId="69D1AB23" w:rsidR="00C67B56" w:rsidRPr="004D7476" w:rsidDel="006546E7" w:rsidRDefault="00C67B56" w:rsidP="004D7476">
      <w:pPr>
        <w:pStyle w:val="B1"/>
        <w:numPr>
          <w:ilvl w:val="0"/>
          <w:numId w:val="13"/>
        </w:numPr>
        <w:rPr>
          <w:ins w:id="94" w:author="Rapp_ZTE" w:date="2024-08-26T14:38:00Z"/>
          <w:del w:id="95" w:author="ZTE" w:date="2024-08-28T15:41:00Z"/>
        </w:rPr>
      </w:pPr>
      <w:ins w:id="96" w:author="Rapp_ZTE" w:date="2024-08-26T14:38:00Z">
        <w:del w:id="97" w:author="ZTE" w:date="2024-08-28T15:41:00Z">
          <w:r w:rsidRPr="004D7476" w:rsidDel="006546E7">
            <w:delText>The max number of frequency layers UE can measure for intra- and inter-frequency without measurement gaps L1-RSRP measurement;</w:delText>
          </w:r>
        </w:del>
      </w:ins>
    </w:p>
    <w:p w14:paraId="5AF46A7C" w14:textId="196A6E7F" w:rsidR="00C67B56" w:rsidRPr="004D7476" w:rsidDel="006546E7" w:rsidRDefault="00C67B56" w:rsidP="004D7476">
      <w:pPr>
        <w:pStyle w:val="B1"/>
        <w:numPr>
          <w:ilvl w:val="0"/>
          <w:numId w:val="13"/>
        </w:numPr>
        <w:rPr>
          <w:ins w:id="98" w:author="Rapp_ZTE" w:date="2024-08-26T14:38:00Z"/>
          <w:del w:id="99" w:author="ZTE" w:date="2024-08-28T15:41:00Z"/>
        </w:rPr>
      </w:pPr>
      <w:ins w:id="100" w:author="Rapp_ZTE" w:date="2024-08-26T14:38:00Z">
        <w:del w:id="101" w:author="ZTE" w:date="2024-08-28T15:41:00Z">
          <w:r w:rsidRPr="004D7476" w:rsidDel="006546E7">
            <w:lastRenderedPageBreak/>
            <w:delText xml:space="preserve">The max number of frequency layers UE can measure for inter-frequency L1-RSRP measurement with measurement gaps; </w:delText>
          </w:r>
        </w:del>
      </w:ins>
    </w:p>
    <w:p w14:paraId="6DA5F71A" w14:textId="231DC971" w:rsidR="00C67B56" w:rsidRPr="004D7476" w:rsidDel="006546E7" w:rsidRDefault="00C67B56" w:rsidP="004D7476">
      <w:pPr>
        <w:pStyle w:val="B1"/>
        <w:numPr>
          <w:ilvl w:val="0"/>
          <w:numId w:val="13"/>
        </w:numPr>
        <w:rPr>
          <w:ins w:id="102" w:author="Rapp_ZTE" w:date="2024-08-26T14:38:00Z"/>
          <w:del w:id="103" w:author="ZTE" w:date="2024-08-28T15:41:00Z"/>
        </w:rPr>
      </w:pPr>
      <w:ins w:id="104" w:author="Rapp_ZTE" w:date="2024-08-26T14:38:00Z">
        <w:del w:id="105" w:author="ZTE" w:date="2024-08-28T15:41:00Z">
          <w:r w:rsidRPr="004D7476" w:rsidDel="006546E7">
            <w:delText>The max number of neighbour cells UE can measure for L1-RSRP per frequency layer for intra-frequency or inter-frequency without measurement gaps;</w:delText>
          </w:r>
        </w:del>
      </w:ins>
    </w:p>
    <w:p w14:paraId="13059B68" w14:textId="64E0735F" w:rsidR="00C67B56" w:rsidRPr="004D7476" w:rsidDel="006546E7" w:rsidRDefault="00C67B56" w:rsidP="004D7476">
      <w:pPr>
        <w:pStyle w:val="B1"/>
        <w:numPr>
          <w:ilvl w:val="0"/>
          <w:numId w:val="13"/>
        </w:numPr>
        <w:rPr>
          <w:ins w:id="106" w:author="Rapp_ZTE" w:date="2024-08-26T14:38:00Z"/>
          <w:del w:id="107" w:author="ZTE" w:date="2024-08-28T15:41:00Z"/>
        </w:rPr>
      </w:pPr>
      <w:ins w:id="108" w:author="Rapp_ZTE" w:date="2024-08-26T14:38:00Z">
        <w:del w:id="109" w:author="ZTE" w:date="2024-08-28T15:41:00Z">
          <w:r w:rsidRPr="004D7476" w:rsidDel="006546E7">
            <w:delText>The max number of neighbour cells UE can measure for L1-RSRP per frequency layer for inter-frequency with measurement gaps;</w:delText>
          </w:r>
        </w:del>
      </w:ins>
    </w:p>
    <w:p w14:paraId="59279B1A" w14:textId="11B6FC26" w:rsidR="00C67B56" w:rsidRPr="004D7476" w:rsidDel="006546E7" w:rsidRDefault="00C67B56" w:rsidP="004D7476">
      <w:pPr>
        <w:pStyle w:val="B1"/>
        <w:numPr>
          <w:ilvl w:val="0"/>
          <w:numId w:val="13"/>
        </w:numPr>
        <w:rPr>
          <w:ins w:id="110" w:author="Rapp_ZTE" w:date="2024-08-26T14:38:00Z"/>
          <w:del w:id="111" w:author="ZTE" w:date="2024-08-28T15:41:00Z"/>
        </w:rPr>
      </w:pPr>
      <w:ins w:id="112" w:author="Rapp_ZTE" w:date="2024-08-26T14:38:00Z">
        <w:del w:id="113" w:author="ZTE" w:date="2024-08-28T15:41:00Z">
          <w:r w:rsidRPr="004D7476" w:rsidDel="006546E7">
            <w:delText>The max number of total cells of serving cells and neighboring cells across all frequency layers of intra-frequency and inter-frequency without measurement gaps for L1 measurement;</w:delText>
          </w:r>
        </w:del>
      </w:ins>
    </w:p>
    <w:p w14:paraId="5F7628BC" w14:textId="3305CB9A" w:rsidR="00C67B56" w:rsidRPr="004D7476" w:rsidDel="006546E7" w:rsidRDefault="00C67B56" w:rsidP="004D7476">
      <w:pPr>
        <w:pStyle w:val="B1"/>
        <w:numPr>
          <w:ilvl w:val="0"/>
          <w:numId w:val="13"/>
        </w:numPr>
        <w:rPr>
          <w:ins w:id="114" w:author="Rapp_ZTE" w:date="2024-08-26T14:38:00Z"/>
          <w:del w:id="115" w:author="ZTE" w:date="2024-08-28T15:41:00Z"/>
        </w:rPr>
      </w:pPr>
      <w:ins w:id="116" w:author="Rapp_ZTE" w:date="2024-08-26T14:38:00Z">
        <w:del w:id="117" w:author="ZTE" w:date="2024-08-28T15:41:00Z">
          <w:r w:rsidRPr="004D7476" w:rsidDel="006546E7">
            <w:delText>The max number of SSB resources UE can measure for L1-RSRP per frequency layer for intra-frequency or inter-frequency without measurement gaps;</w:delText>
          </w:r>
        </w:del>
      </w:ins>
    </w:p>
    <w:p w14:paraId="53058A8A" w14:textId="0060A1B3" w:rsidR="00C67B56" w:rsidRPr="004D7476" w:rsidDel="006546E7" w:rsidRDefault="00C67B56" w:rsidP="004D7476">
      <w:pPr>
        <w:pStyle w:val="B1"/>
        <w:numPr>
          <w:ilvl w:val="0"/>
          <w:numId w:val="13"/>
        </w:numPr>
        <w:rPr>
          <w:ins w:id="118" w:author="Rapp_ZTE" w:date="2024-08-26T14:38:00Z"/>
          <w:del w:id="119" w:author="ZTE" w:date="2024-08-28T15:41:00Z"/>
        </w:rPr>
      </w:pPr>
      <w:ins w:id="120" w:author="Rapp_ZTE" w:date="2024-08-26T14:38:00Z">
        <w:del w:id="121" w:author="ZTE" w:date="2024-08-28T15:41:00Z">
          <w:r w:rsidRPr="004D7476" w:rsidDel="006546E7">
            <w:delText>The max number of SSB resources UE can measure for L1-RSRP per frequency layer for inter-frequency with measurement gaps;</w:delText>
          </w:r>
        </w:del>
      </w:ins>
    </w:p>
    <w:p w14:paraId="16A0AC99" w14:textId="178E63E0" w:rsidR="00C67B56" w:rsidRPr="004D7476" w:rsidDel="006546E7" w:rsidRDefault="00C67B56" w:rsidP="004D7476">
      <w:pPr>
        <w:pStyle w:val="B1"/>
        <w:numPr>
          <w:ilvl w:val="0"/>
          <w:numId w:val="13"/>
        </w:numPr>
        <w:rPr>
          <w:ins w:id="122" w:author="Rapp_ZTE" w:date="2024-08-26T14:38:00Z"/>
          <w:del w:id="123" w:author="ZTE" w:date="2024-08-28T15:41:00Z"/>
        </w:rPr>
      </w:pPr>
      <w:ins w:id="124" w:author="Rapp_ZTE" w:date="2024-08-26T14:38:00Z">
        <w:del w:id="125" w:author="ZTE" w:date="2024-08-28T15:41:00Z">
          <w:r w:rsidRPr="004D7476" w:rsidDel="006546E7">
            <w:delText>The max number of total SSB resources of serving cells and neighboring cells across all frequency layers of intra-frequency and inter-frequency without measurement gaps for L1 measurement;</w:delText>
          </w:r>
        </w:del>
      </w:ins>
    </w:p>
    <w:p w14:paraId="2D0A229B" w14:textId="4C9A53E2" w:rsidR="00C67B56" w:rsidRPr="004D7476" w:rsidDel="006546E7" w:rsidRDefault="00C67B56" w:rsidP="004D7476">
      <w:pPr>
        <w:pStyle w:val="B1"/>
        <w:numPr>
          <w:ilvl w:val="0"/>
          <w:numId w:val="13"/>
        </w:numPr>
        <w:rPr>
          <w:ins w:id="126" w:author="Rapp_ZTE" w:date="2024-08-26T14:38:00Z"/>
          <w:del w:id="127" w:author="ZTE" w:date="2024-08-28T15:41:00Z"/>
        </w:rPr>
      </w:pPr>
      <w:ins w:id="128" w:author="Rapp_ZTE" w:date="2024-08-26T14:38:00Z">
        <w:del w:id="129" w:author="ZTE" w:date="2024-08-28T15:41:00Z">
          <w:r w:rsidRPr="004D7476" w:rsidDel="006546E7">
            <w:delText>The max number of RRC configured candidate cells for intra-frequency L1-RSRP measurement;</w:delText>
          </w:r>
        </w:del>
      </w:ins>
    </w:p>
    <w:p w14:paraId="78DE508C" w14:textId="6D7CA97C" w:rsidR="00C67B56" w:rsidRPr="004D7476" w:rsidDel="006546E7" w:rsidRDefault="00C67B56" w:rsidP="004D7476">
      <w:pPr>
        <w:pStyle w:val="B1"/>
        <w:numPr>
          <w:ilvl w:val="0"/>
          <w:numId w:val="13"/>
        </w:numPr>
        <w:rPr>
          <w:ins w:id="130" w:author="Rapp_ZTE" w:date="2024-08-26T14:38:00Z"/>
          <w:del w:id="131" w:author="ZTE" w:date="2024-08-28T15:41:00Z"/>
        </w:rPr>
      </w:pPr>
      <w:ins w:id="132" w:author="Rapp_ZTE" w:date="2024-08-26T14:38:00Z">
        <w:del w:id="133" w:author="ZTE" w:date="2024-08-28T15:41:00Z">
          <w:r w:rsidRPr="004D7476" w:rsidDel="006546E7">
            <w:delText>The max number of LTM CSI report configs, including aperiodic configs, periodic configs, and semi-persistent configs, respectively;</w:delText>
          </w:r>
        </w:del>
      </w:ins>
    </w:p>
    <w:p w14:paraId="03C50C90" w14:textId="627EEBDC" w:rsidR="00C67B56" w:rsidRPr="004D7476" w:rsidDel="006546E7" w:rsidRDefault="00C67B56" w:rsidP="004D7476">
      <w:pPr>
        <w:pStyle w:val="B1"/>
        <w:numPr>
          <w:ilvl w:val="0"/>
          <w:numId w:val="13"/>
        </w:numPr>
        <w:rPr>
          <w:ins w:id="134" w:author="Rapp_ZTE" w:date="2024-08-26T14:38:00Z"/>
          <w:del w:id="135" w:author="ZTE" w:date="2024-08-28T15:41:00Z"/>
        </w:rPr>
      </w:pPr>
      <w:ins w:id="136" w:author="Rapp_ZTE" w:date="2024-08-26T14:38:00Z">
        <w:del w:id="137" w:author="ZTE" w:date="2024-08-28T15:41:00Z">
          <w:r w:rsidRPr="004D7476" w:rsidDel="006546E7">
            <w:delText>The max number of RRC configured candidate cells for intra- and inter-frequency L1-RSRP measurement.</w:delText>
          </w:r>
        </w:del>
      </w:ins>
    </w:p>
    <w:p w14:paraId="792EBBCD" w14:textId="1359264E" w:rsidR="00C67B56" w:rsidDel="006546E7" w:rsidRDefault="00C67B56" w:rsidP="004D7476">
      <w:pPr>
        <w:spacing w:beforeLines="50" w:before="120" w:afterLines="50" w:after="120" w:line="259" w:lineRule="auto"/>
        <w:jc w:val="both"/>
        <w:rPr>
          <w:del w:id="138" w:author="ZTE" w:date="2024-08-28T15:41:00Z"/>
          <w:rFonts w:eastAsia="Times New Roman"/>
          <w:kern w:val="2"/>
          <w:lang w:val="en-US"/>
        </w:rPr>
      </w:pPr>
      <w:ins w:id="139" w:author="Rapp_ZTE" w:date="2024-08-26T14:38:00Z">
        <w:del w:id="140" w:author="ZTE" w:date="2024-08-28T15:41:00Z">
          <w:r w:rsidDel="006546E7">
            <w:rPr>
              <w:rFonts w:eastAsia="Times New Roman"/>
              <w:kern w:val="2"/>
              <w:lang w:val="en-US"/>
            </w:rPr>
            <w:delTex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delText>
          </w:r>
        </w:del>
      </w:ins>
    </w:p>
    <w:p w14:paraId="433C7212" w14:textId="77777777" w:rsidR="006546E7" w:rsidRPr="00E33A44" w:rsidRDefault="006546E7" w:rsidP="006546E7">
      <w:pPr>
        <w:pStyle w:val="2"/>
      </w:pPr>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 xml:space="preserve">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w:t>
      </w:r>
      <w:r w:rsidRPr="00E33A44">
        <w:lastRenderedPageBreak/>
        <w:t>provide resulting UE capabilities, SN assumes the UE capabilities usable for SCG configuration are updated in accordance with the modification it requested. Otherwise, the MN rejects the request by sending X2/</w:t>
      </w:r>
      <w:proofErr w:type="spellStart"/>
      <w:r w:rsidRPr="00E33A44">
        <w:t>Xn</w:t>
      </w:r>
      <w:proofErr w:type="spellEnd"/>
      <w:r w:rsidRPr="00E33A44">
        <w:t xml:space="preserve">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4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695AA34D" w14:textId="5CF8E66C" w:rsidR="006546E7" w:rsidRPr="00E33A44" w:rsidRDefault="006546E7" w:rsidP="006546E7">
      <w:pPr>
        <w:rPr>
          <w:rFonts w:eastAsiaTheme="minorEastAsia"/>
          <w:lang w:eastAsia="zh-CN"/>
        </w:rPr>
      </w:pPr>
      <w:ins w:id="142" w:author="ZTE" w:date="2024-08-28T15:39:00Z">
        <w:r w:rsidRPr="006546E7">
          <w:rPr>
            <w:rFonts w:eastAsiaTheme="minorEastAsia"/>
            <w:lang w:eastAsia="zh-CN"/>
          </w:rPr>
          <w:t xml:space="preserve">For the LTM related UE capabilities about L1 measurements requiring coordination between </w:t>
        </w:r>
      </w:ins>
      <w:ins w:id="143" w:author="ZTE" w:date="2024-08-28T15:46:00Z">
        <w:r>
          <w:rPr>
            <w:rFonts w:eastAsiaTheme="minorEastAsia"/>
            <w:lang w:eastAsia="zh-CN"/>
          </w:rPr>
          <w:t xml:space="preserve">the </w:t>
        </w:r>
      </w:ins>
      <w:ins w:id="144" w:author="ZTE" w:date="2024-08-28T15:39:00Z">
        <w:r w:rsidRPr="006546E7">
          <w:rPr>
            <w:rFonts w:eastAsiaTheme="minorEastAsia"/>
            <w:lang w:eastAsia="zh-CN"/>
          </w:rPr>
          <w:t xml:space="preserve">MN and </w:t>
        </w:r>
      </w:ins>
      <w:ins w:id="145" w:author="ZTE" w:date="2024-08-28T15:46:00Z">
        <w:r>
          <w:rPr>
            <w:rFonts w:eastAsiaTheme="minorEastAsia"/>
            <w:lang w:eastAsia="zh-CN"/>
          </w:rPr>
          <w:t xml:space="preserve">the </w:t>
        </w:r>
      </w:ins>
      <w:ins w:id="14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47" w:author="ZTE" w:date="2024-08-28T15:44:00Z">
        <w:r>
          <w:rPr>
            <w:rFonts w:eastAsiaTheme="minorEastAsia"/>
            <w:lang w:eastAsia="zh-CN"/>
          </w:rPr>
          <w:t>.</w:t>
        </w:r>
      </w:ins>
      <w:ins w:id="148" w:author="ZTE" w:date="2024-08-28T15:39:00Z">
        <w:r w:rsidRPr="006546E7">
          <w:rPr>
            <w:rFonts w:eastAsiaTheme="minorEastAsia"/>
            <w:lang w:eastAsia="zh-CN"/>
          </w:rPr>
          <w:t xml:space="preserve"> </w:t>
        </w:r>
      </w:ins>
      <w:ins w:id="149" w:author="ZTE" w:date="2024-08-28T15:44:00Z">
        <w:r>
          <w:rPr>
            <w:rFonts w:eastAsiaTheme="minorEastAsia"/>
            <w:lang w:eastAsia="zh-CN"/>
          </w:rPr>
          <w:t>The</w:t>
        </w:r>
      </w:ins>
      <w:ins w:id="150" w:author="ZTE" w:date="2024-08-28T15:39:00Z">
        <w:r w:rsidRPr="006546E7">
          <w:rPr>
            <w:rFonts w:eastAsiaTheme="minorEastAsia"/>
            <w:lang w:eastAsia="zh-CN"/>
          </w:rPr>
          <w:t xml:space="preserve"> SN </w:t>
        </w:r>
      </w:ins>
      <w:ins w:id="151" w:author="ZTE" w:date="2024-08-28T15:44:00Z">
        <w:r>
          <w:rPr>
            <w:rFonts w:eastAsiaTheme="minorEastAsia"/>
            <w:lang w:eastAsia="zh-CN"/>
          </w:rPr>
          <w:t>can also</w:t>
        </w:r>
      </w:ins>
      <w:ins w:id="15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153" w:author="ZTE" w:date="2024-08-28T15:44:00Z">
        <w:r>
          <w:rPr>
            <w:rFonts w:eastAsiaTheme="minorEastAsia"/>
            <w:lang w:eastAsia="zh-CN"/>
          </w:rPr>
          <w:t xml:space="preserve">, and </w:t>
        </w:r>
      </w:ins>
      <w:ins w:id="154" w:author="ZTE" w:date="2024-08-28T15:39:00Z">
        <w:r w:rsidRPr="006546E7">
          <w:rPr>
            <w:rFonts w:eastAsiaTheme="minorEastAsia"/>
            <w:lang w:eastAsia="zh-CN"/>
          </w:rPr>
          <w:t xml:space="preserve">it is up the </w:t>
        </w:r>
        <w:proofErr w:type="spellStart"/>
        <w:r w:rsidRPr="006546E7">
          <w:rPr>
            <w:rFonts w:eastAsiaTheme="minorEastAsia"/>
            <w:lang w:eastAsia="zh-CN"/>
          </w:rPr>
          <w:t>the</w:t>
        </w:r>
        <w:proofErr w:type="spellEnd"/>
        <w:r w:rsidRPr="006546E7">
          <w:rPr>
            <w:rFonts w:eastAsiaTheme="minorEastAsia"/>
            <w:lang w:eastAsia="zh-CN"/>
          </w:rPr>
          <w:t xml:space="preserve"> MN whether to accommodate the SN request.</w:t>
        </w:r>
      </w:ins>
      <w:ins w:id="155" w:author="ZTE" w:date="2024-08-28T15:40:00Z">
        <w:r w:rsidRPr="006546E7">
          <w:t xml:space="preserve"> </w:t>
        </w:r>
        <w:r w:rsidRPr="006546E7">
          <w:rPr>
            <w:rFonts w:eastAsiaTheme="minorEastAsia"/>
            <w:lang w:eastAsia="zh-CN"/>
          </w:rPr>
          <w:t xml:space="preserve">If the SN receives from the MN a new value for </w:t>
        </w:r>
      </w:ins>
      <w:ins w:id="156" w:author="ZTE" w:date="2024-08-28T15:45:00Z">
        <w:r>
          <w:rPr>
            <w:rFonts w:eastAsiaTheme="minorEastAsia"/>
            <w:lang w:eastAsia="zh-CN"/>
          </w:rPr>
          <w:t>such UE capabilities for L1 measurements</w:t>
        </w:r>
      </w:ins>
      <w:ins w:id="157" w:author="ZTE" w:date="2024-08-28T15:40:00Z">
        <w:r w:rsidRPr="006546E7">
          <w:rPr>
            <w:rFonts w:eastAsiaTheme="minorEastAsia"/>
            <w:lang w:eastAsia="zh-CN"/>
          </w:rPr>
          <w:t xml:space="preserve">, it is SN responsibility to ensure that its configured </w:t>
        </w:r>
      </w:ins>
      <w:ins w:id="158" w:author="ZTE" w:date="2024-08-28T15:45:00Z">
        <w:r>
          <w:rPr>
            <w:rFonts w:eastAsiaTheme="minorEastAsia"/>
            <w:lang w:eastAsia="zh-CN"/>
          </w:rPr>
          <w:t>L1 measurement</w:t>
        </w:r>
      </w:ins>
      <w:ins w:id="159" w:author="ZTE" w:date="2024-08-28T15:40:00Z">
        <w:r w:rsidRPr="006546E7">
          <w:rPr>
            <w:rFonts w:eastAsiaTheme="minorEastAsia"/>
            <w:lang w:eastAsia="zh-CN"/>
          </w:rPr>
          <w:t xml:space="preserve"> configurations to comply with the new limit.</w:t>
        </w:r>
      </w:ins>
    </w:p>
    <w:p w14:paraId="7B9FF9BB" w14:textId="77777777" w:rsidR="006546E7" w:rsidRPr="006546E7" w:rsidRDefault="006546E7" w:rsidP="004D7476">
      <w:pPr>
        <w:spacing w:beforeLines="50" w:before="120" w:afterLines="50" w:after="120" w:line="259" w:lineRule="auto"/>
        <w:jc w:val="both"/>
        <w:rPr>
          <w:rFonts w:eastAsia="Times New Roman"/>
          <w:kern w:val="2"/>
        </w:rPr>
      </w:pPr>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62"/>
      <w:bookmarkEnd w:id="63"/>
      <w:bookmarkEnd w:id="64"/>
      <w:bookmarkEnd w:id="65"/>
      <w:bookmarkEnd w:id="66"/>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t>10.2.3</w:t>
      </w:r>
      <w:r w:rsidRPr="00E33A44">
        <w:rPr>
          <w:lang w:eastAsia="zh-CN"/>
        </w:rPr>
        <w:tab/>
        <w:t>Conditional PSCell Addition</w:t>
      </w:r>
      <w:bookmarkEnd w:id="67"/>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8162686"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ins w:id="160"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lastRenderedPageBreak/>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161" w:name="_Toc29248360"/>
      <w:bookmarkStart w:id="162" w:name="_Toc37200947"/>
      <w:bookmarkStart w:id="163" w:name="_Toc46492813"/>
      <w:bookmarkStart w:id="164" w:name="_Toc52568339"/>
      <w:bookmarkStart w:id="165" w:name="_Toc172231642"/>
      <w:bookmarkStart w:id="166"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161"/>
      <w:bookmarkEnd w:id="162"/>
      <w:bookmarkEnd w:id="163"/>
      <w:bookmarkEnd w:id="164"/>
      <w:bookmarkEnd w:id="165"/>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166"/>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proofErr w:type="spellStart"/>
      <w:r w:rsidRPr="00E33A44">
        <w:rPr>
          <w:i/>
        </w:rPr>
        <w:t>RRCConnectionReconfiguration</w:t>
      </w:r>
      <w:proofErr w:type="spellEnd"/>
      <w:r w:rsidRPr="00E33A44">
        <w:t xml:space="preserve">). In case of CPA, </w:t>
      </w:r>
      <w:r w:rsidRPr="00E33A44">
        <w:rPr>
          <w:lang w:eastAsia="zh-CN"/>
        </w:rPr>
        <w:t xml:space="preserve">inter-SN </w:t>
      </w:r>
      <w:r w:rsidRPr="00E33A44">
        <w:t xml:space="preserve">CPC or </w:t>
      </w:r>
      <w:del w:id="167"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68"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69"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w:t>
      </w:r>
      <w:proofErr w:type="spellStart"/>
      <w:r w:rsidRPr="00E33A44">
        <w:rPr>
          <w:lang w:eastAsia="zh-CN"/>
        </w:rPr>
        <w:t>PSCells</w:t>
      </w:r>
      <w:proofErr w:type="spellEnd"/>
      <w:r w:rsidRPr="00E33A44">
        <w:rPr>
          <w:lang w:eastAsia="zh-CN"/>
        </w:rPr>
        <w:t xml:space="preserve"> from the suggested list or cancel part of the prepared </w:t>
      </w:r>
      <w:proofErr w:type="spellStart"/>
      <w:r w:rsidRPr="00E33A44">
        <w:rPr>
          <w:lang w:eastAsia="zh-CN"/>
        </w:rPr>
        <w:t>PSCells</w:t>
      </w:r>
      <w:proofErr w:type="spellEnd"/>
      <w:r w:rsidRPr="00E33A44">
        <w:rPr>
          <w:lang w:eastAsia="zh-CN"/>
        </w:rPr>
        <w:t xml:space="preserve">. </w:t>
      </w:r>
      <w:r w:rsidRPr="00E33A44">
        <w:t>In case of intra-SN CP</w:t>
      </w:r>
      <w:r w:rsidRPr="00E33A44">
        <w:rPr>
          <w:lang w:eastAsia="zh-CN"/>
        </w:rPr>
        <w:t xml:space="preserve">C or </w:t>
      </w:r>
      <w:del w:id="170"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71"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 xml:space="preserve">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w:t>
      </w:r>
      <w:proofErr w:type="spellStart"/>
      <w:r w:rsidRPr="00E33A44">
        <w:rPr>
          <w:lang w:eastAsia="zh-CN"/>
        </w:rPr>
        <w:t>QoE</w:t>
      </w:r>
      <w:proofErr w:type="spellEnd"/>
      <w:r w:rsidRPr="00E33A44">
        <w:rPr>
          <w:lang w:eastAsia="zh-CN"/>
        </w:rPr>
        <w:t xml:space="preserve"> measurements and/or RAN visible </w:t>
      </w:r>
      <w:proofErr w:type="spellStart"/>
      <w:r w:rsidRPr="00E33A44">
        <w:rPr>
          <w:lang w:eastAsia="zh-CN"/>
        </w:rPr>
        <w:t>QoE</w:t>
      </w:r>
      <w:proofErr w:type="spellEnd"/>
      <w:r w:rsidRPr="00E33A44">
        <w:rPr>
          <w:lang w:eastAsia="zh-CN"/>
        </w:rPr>
        <w:t xml:space="preserv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alt="" style="width:468pt;height:255.75pt;mso-width-percent:0;mso-height-percent:0;mso-width-percent:0;mso-height-percent:0" o:ole="">
            <v:imagedata r:id="rId16" o:title=""/>
          </v:shape>
          <o:OLEObject Type="Embed" ProgID="Visio.Drawing.11" ShapeID="_x0000_i1084" DrawAspect="Content" ObjectID="_1786367518" r:id="rId17"/>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lastRenderedPageBreak/>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85" type="#_x0000_t75" alt="" style="width:6in;height:262.3pt;mso-width-percent:0;mso-height-percent:0;mso-width-percent:0;mso-height-percent:0" o:ole="">
            <v:imagedata r:id="rId18" o:title=""/>
            <o:lock v:ext="edit" aspectratio="f"/>
          </v:shape>
          <o:OLEObject Type="Embed" ProgID="Visio.Drawing.11" ShapeID="_x0000_i1085" DrawAspect="Content" ObjectID="_1786367519" r:id="rId19"/>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72"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w:t>
      </w:r>
      <w:commentRangeStart w:id="173"/>
      <w:commentRangeStart w:id="174"/>
      <w:r w:rsidRPr="00E33A44">
        <w:rPr>
          <w:lang w:eastAsia="zh-CN"/>
        </w:rPr>
        <w:t xml:space="preserve"> </w:t>
      </w:r>
      <w:del w:id="175" w:author="ZTE" w:date="2024-08-28T15:47:00Z">
        <w:r w:rsidRPr="00E33A44" w:rsidDel="006546E7">
          <w:rPr>
            <w:lang w:eastAsia="zh-CN"/>
          </w:rPr>
          <w:delText>to</w:delText>
        </w:r>
        <w:commentRangeEnd w:id="173"/>
        <w:r w:rsidR="00037649" w:rsidDel="006546E7">
          <w:rPr>
            <w:rStyle w:val="ab"/>
          </w:rPr>
          <w:commentReference w:id="173"/>
        </w:r>
      </w:del>
      <w:commentRangeEnd w:id="174"/>
      <w:r w:rsidR="006546E7">
        <w:rPr>
          <w:rStyle w:val="ab"/>
        </w:rPr>
        <w:commentReference w:id="174"/>
      </w:r>
      <w:del w:id="176" w:author="ZTE" w:date="2024-08-28T15:47:00Z">
        <w:r w:rsidRPr="00E33A44" w:rsidDel="006546E7">
          <w:rPr>
            <w:lang w:eastAsia="zh-CN"/>
          </w:rPr>
          <w:delText xml:space="preserve">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In case of SN initiated inter-SN CPC or</w:t>
      </w:r>
      <w:commentRangeStart w:id="177"/>
      <w:commentRangeStart w:id="178"/>
      <w:r w:rsidRPr="00E33A44">
        <w:rPr>
          <w:lang w:eastAsia="zh-CN"/>
        </w:rPr>
        <w:t xml:space="preserve"> SN initiated</w:t>
      </w:r>
      <w:commentRangeEnd w:id="177"/>
      <w:r w:rsidR="00037649">
        <w:rPr>
          <w:rStyle w:val="ab"/>
        </w:rPr>
        <w:commentReference w:id="177"/>
      </w:r>
      <w:commentRangeEnd w:id="178"/>
      <w:r w:rsidR="006546E7">
        <w:rPr>
          <w:rStyle w:val="ab"/>
        </w:rPr>
        <w:commentReference w:id="178"/>
      </w:r>
      <w:r w:rsidRPr="00E33A44">
        <w:rPr>
          <w:lang w:eastAsia="zh-CN"/>
        </w:rPr>
        <w:t xml:space="preserve"> </w:t>
      </w:r>
      <w:del w:id="179"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w:t>
      </w:r>
      <w:proofErr w:type="spellStart"/>
      <w:r w:rsidRPr="00E33A44">
        <w:rPr>
          <w:lang w:eastAsia="zh-CN"/>
        </w:rPr>
        <w:t>PSCells</w:t>
      </w:r>
      <w:proofErr w:type="spellEnd"/>
      <w:r w:rsidRPr="00E33A44">
        <w:rPr>
          <w:lang w:eastAsia="zh-CN"/>
        </w:rPr>
        <w:t xml:space="preserve"> (within the candidate cells suggested by the source SN in SN initiated inter-SN CPC or SN initiated </w:t>
      </w:r>
      <w:del w:id="180" w:author="Ericsson" w:date="2024-08-06T12:35:00Z">
        <w:r w:rsidRPr="00E33A44" w:rsidDel="00F97E83">
          <w:rPr>
            <w:lang w:eastAsia="zh-CN"/>
          </w:rPr>
          <w:delText xml:space="preserve">inter-SN </w:delText>
        </w:r>
      </w:del>
      <w:r w:rsidRPr="00E33A44">
        <w:rPr>
          <w:lang w:eastAsia="zh-CN"/>
        </w:rPr>
        <w:t xml:space="preserve">subsequent CPAC) or to remove some prepared </w:t>
      </w:r>
      <w:proofErr w:type="spellStart"/>
      <w:r w:rsidRPr="00E33A44">
        <w:rPr>
          <w:lang w:eastAsia="zh-CN"/>
        </w:rPr>
        <w:t>PSCells</w:t>
      </w:r>
      <w:proofErr w:type="spellEnd"/>
      <w:r w:rsidRPr="00E33A44">
        <w:rPr>
          <w:lang w:eastAsia="zh-CN"/>
        </w:rPr>
        <w:t>,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and/or RAN visible </w:t>
      </w:r>
      <w:proofErr w:type="spellStart"/>
      <w:r w:rsidRPr="00E33A44">
        <w:rPr>
          <w:lang w:eastAsia="zh-CN"/>
        </w:rPr>
        <w:t>QoE</w:t>
      </w:r>
      <w:proofErr w:type="spellEnd"/>
      <w:r w:rsidRPr="00E33A44">
        <w:rPr>
          <w:lang w:eastAsia="zh-CN"/>
        </w:rPr>
        <w:t xml:space="preserv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86" type="#_x0000_t75" alt="" style="width:417.05pt;height:159.45pt;mso-width-percent:0;mso-height-percent:0;mso-width-percent:0;mso-height-percent:0" o:ole="">
            <v:imagedata r:id="rId20" o:title=""/>
          </v:shape>
          <o:OLEObject Type="Embed" ProgID="Visio.Drawing.11" ShapeID="_x0000_i1086" DrawAspect="Content" ObjectID="_1786367520" r:id="rId21"/>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181" w:author="作者">
        <w:r w:rsidRPr="00E33A44" w:rsidDel="00C65F10">
          <w:rPr>
            <w:noProof/>
          </w:rPr>
          <w:object w:dxaOrig="8425" w:dyaOrig="3656" w14:anchorId="44C76369">
            <v:shape id="_x0000_i1087" type="#_x0000_t75" alt="" style="width:421.7pt;height:185.15pt;mso-width-percent:0;mso-height-percent:0;mso-width-percent:0;mso-height-percent:0" o:ole="">
              <v:imagedata r:id="rId22" o:title=""/>
            </v:shape>
            <o:OLEObject Type="Embed" ProgID="Visio.Drawing.15" ShapeID="_x0000_i1087" DrawAspect="Content" ObjectID="_1786367521" r:id="rId23"/>
          </w:object>
        </w:r>
      </w:del>
      <w:ins w:id="182" w:author="作者">
        <w:r w:rsidRPr="00E33A44">
          <w:rPr>
            <w:noProof/>
          </w:rPr>
          <w:object w:dxaOrig="8430" w:dyaOrig="3675" w14:anchorId="696515FC">
            <v:shape id="_x0000_i1088" type="#_x0000_t75" alt="" style="width:421.7pt;height:185.15pt;mso-width-percent:0;mso-height-percent:0;mso-width-percent:0;mso-height-percent:0" o:ole="">
              <v:imagedata r:id="rId24" o:title=""/>
            </v:shape>
            <o:OLEObject Type="Embed" ProgID="Visio.Drawing.15" ShapeID="_x0000_i1088" DrawAspect="Content" ObjectID="_1786367522" r:id="rId25"/>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 xml:space="preserve">evaluates the execution conditions of other candidate </w:t>
      </w:r>
      <w:proofErr w:type="spellStart"/>
      <w:r w:rsidRPr="00E33A44">
        <w:t>PSCells</w:t>
      </w:r>
      <w:proofErr w:type="spellEnd"/>
      <w:ins w:id="183"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84"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85" w:name="_Hlk174006101"/>
    <w:p w14:paraId="38409D4A" w14:textId="071C7AB5" w:rsidR="007F698C" w:rsidRPr="00E33A44" w:rsidRDefault="009C3A83" w:rsidP="007F698C">
      <w:pPr>
        <w:pStyle w:val="TH"/>
      </w:pPr>
      <w:del w:id="186" w:author="作者">
        <w:r w:rsidRPr="00E33A44" w:rsidDel="00424872">
          <w:rPr>
            <w:noProof/>
          </w:rPr>
          <w:object w:dxaOrig="8425" w:dyaOrig="4769" w14:anchorId="6098E566">
            <v:shape id="_x0000_i1089" type="#_x0000_t75" alt="" style="width:421.7pt;height:236.55pt;mso-width-percent:0;mso-height-percent:0;mso-width-percent:0;mso-height-percent:0" o:ole="">
              <v:imagedata r:id="rId26" o:title=""/>
              <o:lock v:ext="edit" aspectratio="f"/>
            </v:shape>
            <o:OLEObject Type="Embed" ProgID="Visio.Drawing.15" ShapeID="_x0000_i1089" DrawAspect="Content" ObjectID="_1786367523" r:id="rId27"/>
          </w:object>
        </w:r>
      </w:del>
      <w:bookmarkEnd w:id="185"/>
      <w:ins w:id="187" w:author="作者">
        <w:r w:rsidRPr="00E33A44">
          <w:rPr>
            <w:noProof/>
          </w:rPr>
          <w:object w:dxaOrig="8430" w:dyaOrig="4755" w14:anchorId="5E73449F">
            <v:shape id="_x0000_i1090" type="#_x0000_t75" alt="" style="width:421.7pt;height:236.55pt;mso-width-percent:0;mso-height-percent:0;mso-width-percent:0;mso-height-percent:0" o:ole="">
              <v:imagedata r:id="rId28" o:title=""/>
              <o:lock v:ext="edit" aspectratio="f"/>
            </v:shape>
            <o:OLEObject Type="Embed" ProgID="Visio.Drawing.15" ShapeID="_x0000_i1090" DrawAspect="Content" ObjectID="_1786367524" r:id="rId29"/>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88" w:author="作者">
        <w:r w:rsidRPr="00E33A44" w:rsidDel="00424872">
          <w:rPr>
            <w:lang w:eastAsia="zh-CN"/>
          </w:rPr>
          <w:delText>according to</w:delText>
        </w:r>
      </w:del>
      <w:ins w:id="189"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90"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91" type="#_x0000_t75" alt="" style="width:482.95pt;height:154.3pt;mso-width-percent:0;mso-height-percent:0;mso-width-percent:0;mso-height-percent:0" o:ole="">
            <v:imagedata r:id="rId30" o:title=""/>
          </v:shape>
          <o:OLEObject Type="Embed" ProgID="Visio.Drawing.15" ShapeID="_x0000_i1091" DrawAspect="Content" ObjectID="_1786367525" r:id="rId31"/>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91" w:name="_Hlk174005839"/>
    <w:p w14:paraId="0ADC7A59" w14:textId="6BABB563" w:rsidR="007F698C" w:rsidRPr="00E33A44" w:rsidRDefault="009C3A83" w:rsidP="007F698C">
      <w:pPr>
        <w:pStyle w:val="TH"/>
        <w:rPr>
          <w:lang w:eastAsia="zh-CN"/>
        </w:rPr>
      </w:pPr>
      <w:del w:id="192" w:author="作者">
        <w:r w:rsidRPr="00E33A44" w:rsidDel="00C65F10">
          <w:rPr>
            <w:noProof/>
          </w:rPr>
          <w:object w:dxaOrig="10240" w:dyaOrig="3801" w14:anchorId="361A43A8">
            <v:shape id="_x0000_i1092" type="#_x0000_t75" alt="" style="width:482.95pt;height:180pt;mso-width-percent:0;mso-height-percent:0;mso-width-percent:0;mso-height-percent:0" o:ole="">
              <v:imagedata r:id="rId32" o:title=""/>
            </v:shape>
            <o:OLEObject Type="Embed" ProgID="Visio.Drawing.15" ShapeID="_x0000_i1092" DrawAspect="Content" ObjectID="_1786367526" r:id="rId33"/>
          </w:object>
        </w:r>
      </w:del>
      <w:bookmarkEnd w:id="191"/>
      <w:ins w:id="193" w:author="作者">
        <w:r w:rsidRPr="00E33A44">
          <w:rPr>
            <w:noProof/>
          </w:rPr>
          <w:object w:dxaOrig="10245" w:dyaOrig="3810" w14:anchorId="7115C822">
            <v:shape id="_x0000_i1093" type="#_x0000_t75" alt="" style="width:483.45pt;height:180pt;mso-width-percent:0;mso-height-percent:0;mso-width-percent:0;mso-height-percent:0" o:ole="">
              <v:imagedata r:id="rId34" o:title=""/>
            </v:shape>
            <o:OLEObject Type="Embed" ProgID="Visio.Drawing.15" ShapeID="_x0000_i1093" DrawAspect="Content" ObjectID="_1786367527" r:id="rId35"/>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194" w:author="作者">
        <w:r w:rsidR="00C65F10">
          <w:t xml:space="preserve">or subsequent CPAC </w:t>
        </w:r>
      </w:ins>
      <w:r w:rsidRPr="00E33A44">
        <w:t xml:space="preserve">execution procedure by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w:t>
      </w:r>
      <w:proofErr w:type="spellStart"/>
      <w:r w:rsidRPr="00E33A44">
        <w:t>PSCells</w:t>
      </w:r>
      <w:proofErr w:type="spellEnd"/>
      <w:ins w:id="195" w:author="Rapp_ZTE" w:date="2024-08-21T10:47:00Z">
        <w:r w:rsidR="009D7B5A">
          <w:t xml:space="preserve"> </w:t>
        </w:r>
      </w:ins>
      <w:ins w:id="196"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97" w:name="_Hlk174006256"/>
    <w:p w14:paraId="5879D125" w14:textId="6EA72AA8" w:rsidR="007F698C" w:rsidRPr="00E33A44" w:rsidRDefault="009C3A83" w:rsidP="007F698C">
      <w:pPr>
        <w:pStyle w:val="TH"/>
        <w:rPr>
          <w:rFonts w:eastAsia="Helvetica 45 Light"/>
        </w:rPr>
      </w:pPr>
      <w:del w:id="198" w:author="作者">
        <w:r w:rsidRPr="00E33A44" w:rsidDel="00424872">
          <w:rPr>
            <w:rFonts w:eastAsia="Helvetica 45 Light"/>
            <w:noProof/>
          </w:rPr>
          <w:object w:dxaOrig="9650" w:dyaOrig="5330" w14:anchorId="28A2576E">
            <v:shape id="_x0000_i1094" type="#_x0000_t75" alt="" style="width:483.9pt;height:267.9pt;mso-width-percent:0;mso-height-percent:0;mso-width-percent:0;mso-height-percent:0" o:ole="">
              <v:imagedata r:id="rId36" o:title=""/>
              <o:lock v:ext="edit" aspectratio="f"/>
            </v:shape>
            <o:OLEObject Type="Embed" ProgID="Visio.Drawing.15" ShapeID="_x0000_i1094" DrawAspect="Content" ObjectID="_1786367528" r:id="rId37"/>
          </w:object>
        </w:r>
      </w:del>
      <w:bookmarkEnd w:id="197"/>
      <w:ins w:id="199" w:author="作者">
        <w:r w:rsidRPr="00E33A44">
          <w:rPr>
            <w:rFonts w:eastAsia="Helvetica 45 Light"/>
            <w:noProof/>
          </w:rPr>
          <w:object w:dxaOrig="10245" w:dyaOrig="5670" w14:anchorId="2AA748F8">
            <v:shape id="_x0000_i1095" type="#_x0000_t75" alt="" style="width:446.95pt;height:242.2pt;mso-width-percent:0;mso-height-percent:0;mso-width-percent:0;mso-height-percent:0" o:ole="">
              <v:imagedata r:id="rId38" o:title=""/>
              <o:lock v:ext="edit" aspectratio="f"/>
            </v:shape>
            <o:OLEObject Type="Embed" ProgID="Visio.Drawing.15" ShapeID="_x0000_i1095" DrawAspect="Content" ObjectID="_1786367529" r:id="rId39"/>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200" w:author="作者">
        <w:r w:rsidRPr="00E33A44" w:rsidDel="00424872">
          <w:rPr>
            <w:lang w:eastAsia="zh-CN"/>
          </w:rPr>
          <w:delText>according to</w:delText>
        </w:r>
      </w:del>
      <w:ins w:id="201"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202"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203" w:name="_Toc172231645"/>
      <w:r w:rsidRPr="00E33A44">
        <w:rPr>
          <w:lang w:eastAsia="zh-CN"/>
        </w:rPr>
        <w:t>10.4</w:t>
      </w:r>
      <w:r w:rsidRPr="00E33A44">
        <w:rPr>
          <w:lang w:eastAsia="zh-CN"/>
        </w:rPr>
        <w:tab/>
        <w:t>Secondary Node Release (MN/SN initiated)</w:t>
      </w:r>
      <w:bookmarkEnd w:id="203"/>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204" w:name="_Toc29248365"/>
      <w:bookmarkStart w:id="205" w:name="_Toc37200952"/>
      <w:bookmarkStart w:id="206" w:name="_Toc46492818"/>
      <w:bookmarkStart w:id="207" w:name="_Toc52568344"/>
      <w:bookmarkStart w:id="208" w:name="_Toc172231647"/>
      <w:r w:rsidRPr="00E33A44">
        <w:rPr>
          <w:lang w:eastAsia="zh-CN"/>
        </w:rPr>
        <w:t>10.4.2</w:t>
      </w:r>
      <w:r w:rsidRPr="00E33A44">
        <w:rPr>
          <w:lang w:eastAsia="zh-CN"/>
        </w:rPr>
        <w:tab/>
        <w:t>MR-DC with 5GC</w:t>
      </w:r>
      <w:bookmarkEnd w:id="204"/>
      <w:bookmarkEnd w:id="205"/>
      <w:bookmarkEnd w:id="206"/>
      <w:bookmarkEnd w:id="207"/>
      <w:bookmarkEnd w:id="208"/>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209"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w:t>
      </w:r>
      <w:proofErr w:type="spellStart"/>
      <w:r w:rsidRPr="00E33A44">
        <w:t>PSCells</w:t>
      </w:r>
      <w:proofErr w:type="spellEnd"/>
      <w:r w:rsidRPr="00E33A44">
        <w:t xml:space="preserve">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96" type="#_x0000_t75" alt="" style="width:6in;height:190.3pt;mso-width-percent:0;mso-height-percent:0;mso-width-percent:0;mso-height-percent:0" o:ole="">
            <v:imagedata r:id="rId40" o:title=""/>
            <o:lock v:ext="edit" aspectratio="f"/>
          </v:shape>
          <o:OLEObject Type="Embed" ProgID="Visio.Drawing.11" ShapeID="_x0000_i1096" DrawAspect="Content" ObjectID="_1786367530" r:id="rId41"/>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97" type="#_x0000_t75" alt="" style="width:6in;height:174.85pt;mso-width-percent:0;mso-height-percent:0;mso-width-percent:0;mso-height-percent:0" o:ole="">
            <v:imagedata r:id="rId42" o:title=""/>
          </v:shape>
          <o:OLEObject Type="Embed" ProgID="Visio.Drawing.11" ShapeID="_x0000_i1097" DrawAspect="Content" ObjectID="_1786367531" r:id="rId43"/>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8"/>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210" w:name="_Toc29248369"/>
      <w:bookmarkStart w:id="211" w:name="_Toc37200956"/>
      <w:bookmarkStart w:id="212" w:name="_Toc46492822"/>
      <w:bookmarkStart w:id="213" w:name="_Toc52568348"/>
      <w:bookmarkStart w:id="214" w:name="_Toc172231651"/>
      <w:r w:rsidRPr="00E33A44">
        <w:rPr>
          <w:lang w:eastAsia="zh-CN"/>
        </w:rPr>
        <w:t>10.6</w:t>
      </w:r>
      <w:r w:rsidRPr="00E33A44">
        <w:rPr>
          <w:lang w:eastAsia="zh-CN"/>
        </w:rPr>
        <w:tab/>
        <w:t>PSCell change</w:t>
      </w:r>
      <w:bookmarkEnd w:id="210"/>
      <w:bookmarkEnd w:id="211"/>
      <w:bookmarkEnd w:id="212"/>
      <w:bookmarkEnd w:id="213"/>
      <w:bookmarkEnd w:id="214"/>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w:t>
      </w:r>
      <w:proofErr w:type="spellStart"/>
      <w:r w:rsidRPr="00E33A44">
        <w:t>K</w:t>
      </w:r>
      <w:r w:rsidRPr="00E33A44">
        <w:rPr>
          <w:vertAlign w:val="subscript"/>
        </w:rPr>
        <w:t>gNB</w:t>
      </w:r>
      <w:proofErr w:type="spellEnd"/>
      <w:r w:rsidRPr="00E33A44">
        <w:t xml:space="preserve"> (for EN-DC, NGEN-DC and NR-DC) or S-</w:t>
      </w:r>
      <w:proofErr w:type="spellStart"/>
      <w:r w:rsidRPr="00E33A44">
        <w:t>K</w:t>
      </w:r>
      <w:r w:rsidRPr="00E33A44">
        <w:rPr>
          <w:vertAlign w:val="subscript"/>
        </w:rPr>
        <w:t>eNB</w:t>
      </w:r>
      <w:proofErr w:type="spellEnd"/>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ins w:id="215" w:author="作者">
        <w:r>
          <w:t xml:space="preserve"> except for subsequent CPAC</w:t>
        </w:r>
      </w:ins>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216"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217" w:name="_Toc172231694"/>
      <w:r w:rsidRPr="00E33A44">
        <w:rPr>
          <w:lang w:eastAsia="zh-CN"/>
        </w:rPr>
        <w:lastRenderedPageBreak/>
        <w:t>10.20</w:t>
      </w:r>
      <w:r w:rsidRPr="00E33A44">
        <w:rPr>
          <w:lang w:eastAsia="zh-CN"/>
        </w:rPr>
        <w:tab/>
        <w:t>Subsequent Conditional PSCell Addition or Change</w:t>
      </w:r>
      <w:bookmarkEnd w:id="217"/>
    </w:p>
    <w:p w14:paraId="40FBB199" w14:textId="177D1EA5" w:rsidR="001503A2" w:rsidRPr="00E33A44" w:rsidRDefault="001503A2" w:rsidP="001503A2">
      <w:pPr>
        <w:rPr>
          <w:lang w:eastAsia="ko-KR"/>
        </w:rPr>
      </w:pPr>
      <w:r w:rsidRPr="00E33A44">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 xml:space="preserve">The UE keeps the configured subsequent CPAC configuration (unless the network indicates to release it) and evaluates the execution conditions of candidate </w:t>
      </w:r>
      <w:proofErr w:type="spellStart"/>
      <w:r w:rsidRPr="00E33A44">
        <w:rPr>
          <w:lang w:eastAsia="zh-CN"/>
        </w:rPr>
        <w:t>PSCells</w:t>
      </w:r>
      <w:proofErr w:type="spellEnd"/>
      <w:r w:rsidRPr="00E33A44">
        <w:rPr>
          <w:lang w:eastAsia="zh-CN"/>
        </w:rPr>
        <w:t xml:space="preserve"> (if provided for the following execution of subsequent CPAC) after completion of a PSCell addition, a PSCell change, a PCell change</w:t>
      </w:r>
      <w:r w:rsidRPr="00E33A44">
        <w:t xml:space="preserve"> or an SCG </w:t>
      </w:r>
      <w:proofErr w:type="spellStart"/>
      <w:r w:rsidRPr="00E33A44">
        <w:t>release</w:t>
      </w:r>
      <w:r w:rsidRPr="00E33A44">
        <w:rPr>
          <w:lang w:eastAsia="zh-CN"/>
        </w:rPr>
        <w:t>.</w:t>
      </w:r>
      <w:del w:id="218"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219" w:author="Ericsson" w:date="2024-08-06T12:39:00Z">
        <w:r>
          <w:rPr>
            <w:lang w:eastAsia="ko-KR"/>
          </w:rPr>
          <w:t>Subsequent</w:t>
        </w:r>
        <w:proofErr w:type="spellEnd"/>
        <w:r>
          <w:rPr>
            <w:lang w:eastAsia="ko-KR"/>
          </w:rPr>
          <w:t xml:space="preserve"> CPAC configuration can be initiated either by the MN or by </w:t>
        </w:r>
      </w:ins>
      <w:ins w:id="220" w:author="Rapp_ZTE" w:date="2024-08-22T20:21:00Z">
        <w:r w:rsidR="00F77CA4">
          <w:rPr>
            <w:lang w:eastAsia="ko-KR"/>
          </w:rPr>
          <w:t xml:space="preserve">the </w:t>
        </w:r>
      </w:ins>
      <w:ins w:id="221"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222"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5387CA09" w:rsidR="001503A2" w:rsidRPr="00E33A44" w:rsidRDefault="001503A2" w:rsidP="001503A2">
      <w:pPr>
        <w:pStyle w:val="B1"/>
      </w:pPr>
      <w:r w:rsidRPr="00E33A44">
        <w:t>-</w:t>
      </w:r>
      <w:r w:rsidRPr="00E33A44">
        <w:tab/>
      </w:r>
      <w:commentRangeStart w:id="223"/>
      <w:commentRangeStart w:id="224"/>
      <w:r w:rsidRPr="00E33A44">
        <w:t>The subsequent CPAC configuration</w:t>
      </w:r>
      <w:ins w:id="225" w:author="ZTE" w:date="2024-08-28T15:58:00Z">
        <w:r w:rsidR="00064B37">
          <w:t xml:space="preserve"> can be an MN or an SN </w:t>
        </w:r>
      </w:ins>
      <w:ins w:id="226" w:author="ZTE" w:date="2024-08-28T16:01:00Z">
        <w:r w:rsidR="00EE2FCF">
          <w:t>RRC</w:t>
        </w:r>
      </w:ins>
      <w:ins w:id="227" w:author="ZTE" w:date="2024-08-28T16:02:00Z">
        <w:r w:rsidR="00EE2FCF">
          <w:t xml:space="preserve"> </w:t>
        </w:r>
      </w:ins>
      <w:ins w:id="228" w:author="ZTE" w:date="2024-08-28T15:58:00Z">
        <w:r w:rsidR="00064B37">
          <w:t xml:space="preserve">message. An MN </w:t>
        </w:r>
      </w:ins>
      <w:ins w:id="229" w:author="ZTE" w:date="2024-08-28T16:02:00Z">
        <w:r w:rsidR="00EE2FCF">
          <w:t xml:space="preserve">RRC </w:t>
        </w:r>
      </w:ins>
      <w:ins w:id="230" w:author="ZTE" w:date="2024-08-28T15:58:00Z">
        <w:r w:rsidR="00064B37">
          <w:t>message can be used</w:t>
        </w:r>
      </w:ins>
      <w:r w:rsidRPr="00E33A44">
        <w:t xml:space="preserve"> for</w:t>
      </w:r>
      <w:ins w:id="231" w:author="ZTE" w:date="2024-08-28T15:58:00Z">
        <w:r w:rsidR="00064B37">
          <w:t xml:space="preserve"> c</w:t>
        </w:r>
      </w:ins>
      <w:ins w:id="232" w:author="ZTE" w:date="2024-08-28T15:59:00Z">
        <w:r w:rsidR="00064B37">
          <w:t xml:space="preserve">andidate </w:t>
        </w:r>
        <w:proofErr w:type="spellStart"/>
        <w:r w:rsidR="00064B37">
          <w:t>PSCell</w:t>
        </w:r>
        <w:proofErr w:type="spellEnd"/>
        <w:r w:rsidR="00064B37">
          <w:t>(s) for</w:t>
        </w:r>
      </w:ins>
      <w:r w:rsidRPr="00E33A44">
        <w:t xml:space="preserve"> CPA</w:t>
      </w:r>
      <w:ins w:id="233" w:author="ZTE" w:date="2024-08-28T15:59:00Z">
        <w:r w:rsidR="00064B37">
          <w:t>, for intra-SN</w:t>
        </w:r>
      </w:ins>
      <w:r w:rsidRPr="00E33A44">
        <w:t xml:space="preserve"> or inter-SN </w:t>
      </w:r>
      <w:del w:id="234" w:author="ZTE" w:date="2024-08-28T15:59:00Z">
        <w:r w:rsidRPr="00E33A44" w:rsidDel="00064B37">
          <w:delText xml:space="preserve">CPC </w:delText>
        </w:r>
      </w:del>
      <w:r w:rsidRPr="00E33A44">
        <w:t xml:space="preserve">candidate </w:t>
      </w:r>
      <w:proofErr w:type="spellStart"/>
      <w:r w:rsidRPr="00E33A44">
        <w:t>PSCell</w:t>
      </w:r>
      <w:proofErr w:type="spellEnd"/>
      <w:r w:rsidRPr="00E33A44">
        <w:t xml:space="preserve">(s) </w:t>
      </w:r>
      <w:del w:id="235" w:author="ZTE" w:date="2024-08-28T16:00:00Z">
        <w:r w:rsidRPr="00E33A44" w:rsidDel="00064B37">
          <w:delText>is provided in MN format</w:delText>
        </w:r>
      </w:del>
      <w:ins w:id="236" w:author="ZTE" w:date="2024-08-28T16:00:00Z">
        <w:r w:rsidR="00064B37">
          <w:t>for CPC</w:t>
        </w:r>
      </w:ins>
      <w:r w:rsidRPr="00E33A44">
        <w:t xml:space="preserve">. </w:t>
      </w:r>
      <w:ins w:id="237" w:author="ZTE" w:date="2024-08-28T16:02:00Z">
        <w:r w:rsidR="00EE2FCF">
          <w:t xml:space="preserve">An SN RRC message can </w:t>
        </w:r>
      </w:ins>
      <w:ins w:id="238" w:author="ZTE" w:date="2024-08-28T16:08:00Z">
        <w:r w:rsidR="00EE2FCF">
          <w:t xml:space="preserve">only </w:t>
        </w:r>
      </w:ins>
      <w:ins w:id="239" w:author="ZTE" w:date="2024-08-28T16:02:00Z">
        <w:r w:rsidR="00EE2FCF">
          <w:t xml:space="preserve">be used </w:t>
        </w:r>
      </w:ins>
      <w:del w:id="240" w:author="ZTE" w:date="2024-08-28T16:02:00Z">
        <w:r w:rsidRPr="00E33A44" w:rsidDel="00EE2FCF">
          <w:delText xml:space="preserve">The subsequent CPAC configuration </w:delText>
        </w:r>
      </w:del>
      <w:r w:rsidRPr="00E33A44">
        <w:t xml:space="preserve">for intra-SN </w:t>
      </w:r>
      <w:del w:id="241" w:author="ZTE" w:date="2024-08-28T16:03:00Z">
        <w:r w:rsidRPr="00E33A44" w:rsidDel="00EE2FCF">
          <w:delText xml:space="preserve">CPC </w:delText>
        </w:r>
      </w:del>
      <w:r w:rsidRPr="00E33A44">
        <w:t xml:space="preserve">candidate </w:t>
      </w:r>
      <w:proofErr w:type="spellStart"/>
      <w:r w:rsidRPr="00E33A44">
        <w:t>PSCell</w:t>
      </w:r>
      <w:proofErr w:type="spellEnd"/>
      <w:r w:rsidRPr="00E33A44">
        <w:t xml:space="preserve">(s) </w:t>
      </w:r>
      <w:ins w:id="242" w:author="ZTE" w:date="2024-08-28T16:03:00Z">
        <w:r w:rsidR="00EE2FCF">
          <w:t xml:space="preserve">for </w:t>
        </w:r>
        <w:r w:rsidR="00EE2FCF" w:rsidRPr="00E33A44">
          <w:t>CPC</w:t>
        </w:r>
      </w:ins>
      <w:del w:id="243" w:author="ZTE" w:date="2024-08-28T16:03:00Z">
        <w:r w:rsidRPr="00E33A44" w:rsidDel="00EE2FCF">
          <w:rPr>
            <w:lang w:eastAsia="zh-CN"/>
          </w:rPr>
          <w:delText>can be</w:delText>
        </w:r>
        <w:r w:rsidRPr="00E33A44" w:rsidDel="00EE2FCF">
          <w:delText xml:space="preserve"> provided in MN format or SN format</w:delText>
        </w:r>
      </w:del>
      <w:r w:rsidRPr="00E33A44">
        <w:t>.</w:t>
      </w:r>
      <w:commentRangeEnd w:id="223"/>
      <w:r w:rsidR="00D90CA0">
        <w:rPr>
          <w:rStyle w:val="ab"/>
        </w:rPr>
        <w:commentReference w:id="223"/>
      </w:r>
      <w:commentRangeEnd w:id="224"/>
      <w:r w:rsidR="00064B37">
        <w:rPr>
          <w:rStyle w:val="ab"/>
        </w:rPr>
        <w:commentReference w:id="224"/>
      </w:r>
    </w:p>
    <w:p w14:paraId="374ACD97" w14:textId="4B412FC4" w:rsidR="001503A2" w:rsidRPr="00E33A44" w:rsidRDefault="001503A2" w:rsidP="001503A2">
      <w:pPr>
        <w:pStyle w:val="B1"/>
      </w:pPr>
      <w:r w:rsidRPr="00E33A44">
        <w:t>-</w:t>
      </w:r>
      <w:r w:rsidRPr="00E33A44">
        <w:tab/>
      </w:r>
      <w:commentRangeStart w:id="244"/>
      <w:commentRangeStart w:id="245"/>
      <w:r w:rsidRPr="00E33A44">
        <w:t xml:space="preserve">For one UE, </w:t>
      </w:r>
      <w:ins w:id="246" w:author="ZTE" w:date="2024-08-28T16:04:00Z">
        <w:r w:rsidR="00EE2FCF">
          <w:t xml:space="preserve">either </w:t>
        </w:r>
      </w:ins>
      <w:r w:rsidRPr="00E33A44">
        <w:t>the subsequent CPAC configuration</w:t>
      </w:r>
      <w:ins w:id="247" w:author="ZTE" w:date="2024-08-28T16:05:00Z">
        <w:r w:rsidR="00EE2FCF">
          <w:t>s</w:t>
        </w:r>
      </w:ins>
      <w:r w:rsidRPr="00E33A44">
        <w:t xml:space="preserve"> for all candidate </w:t>
      </w:r>
      <w:proofErr w:type="spellStart"/>
      <w:r w:rsidRPr="00E33A44">
        <w:t>PSCells</w:t>
      </w:r>
      <w:proofErr w:type="spellEnd"/>
      <w:r w:rsidRPr="00E33A44">
        <w:t xml:space="preserve"> (including inter-SN and/or intra-SN) </w:t>
      </w:r>
      <w:del w:id="248" w:author="ZTE" w:date="2024-08-28T16:05:00Z">
        <w:r w:rsidRPr="00E33A44" w:rsidDel="00EE2FCF">
          <w:delText>is provided in the same format, i.e., either MN format, or SN format</w:delText>
        </w:r>
        <w:commentRangeEnd w:id="244"/>
        <w:r w:rsidR="00D90CA0" w:rsidDel="00EE2FCF">
          <w:rPr>
            <w:rStyle w:val="ab"/>
          </w:rPr>
          <w:commentReference w:id="244"/>
        </w:r>
        <w:commentRangeEnd w:id="245"/>
        <w:r w:rsidR="00EE2FCF" w:rsidDel="00EE2FCF">
          <w:rPr>
            <w:rStyle w:val="ab"/>
          </w:rPr>
          <w:commentReference w:id="245"/>
        </w:r>
      </w:del>
      <w:ins w:id="249" w:author="ZTE" w:date="2024-08-28T16:05:00Z">
        <w:r w:rsidR="00EE2FCF">
          <w:t xml:space="preserve">are MN </w:t>
        </w:r>
      </w:ins>
      <w:ins w:id="250" w:author="ZTE" w:date="2024-08-28T16:06:00Z">
        <w:r w:rsidR="00EE2FCF">
          <w:t xml:space="preserve">RRC </w:t>
        </w:r>
      </w:ins>
      <w:ins w:id="251" w:author="ZTE" w:date="2024-08-28T16:05:00Z">
        <w:r w:rsidR="00EE2FCF">
          <w:t xml:space="preserve">messages, or they are all SN </w:t>
        </w:r>
      </w:ins>
      <w:ins w:id="252" w:author="ZTE" w:date="2024-08-28T16:06:00Z">
        <w:r w:rsidR="00EE2FCF">
          <w:t xml:space="preserve">RRC </w:t>
        </w:r>
      </w:ins>
      <w:ins w:id="253" w:author="ZTE" w:date="2024-08-28T16:05:00Z">
        <w:r w:rsidR="00EE2FCF">
          <w:t>messages</w:t>
        </w:r>
      </w:ins>
      <w:r w:rsidRPr="00E33A44">
        <w:t xml:space="preserve">. </w:t>
      </w:r>
      <w:commentRangeStart w:id="254"/>
      <w:commentRangeStart w:id="255"/>
      <w:del w:id="256"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commentRangeEnd w:id="254"/>
        <w:r w:rsidR="00D90CA0" w:rsidDel="00EE2FCF">
          <w:rPr>
            <w:rStyle w:val="ab"/>
          </w:rPr>
          <w:commentReference w:id="254"/>
        </w:r>
      </w:del>
      <w:commentRangeEnd w:id="255"/>
      <w:r w:rsidR="00EE2FCF">
        <w:rPr>
          <w:rStyle w:val="ab"/>
        </w:rPr>
        <w:commentReference w:id="255"/>
      </w:r>
      <w:del w:id="257" w:author="ZTE" w:date="2024-08-28T16:06:00Z">
        <w:r w:rsidRPr="00E33A44" w:rsidDel="00EE2FCF">
          <w:rPr>
            <w:lang w:eastAsia="zh-CN"/>
          </w:rPr>
          <w:delText xml:space="preserve"> </w:delText>
        </w:r>
      </w:del>
      <w:r w:rsidRPr="00E33A44">
        <w:rPr>
          <w:lang w:eastAsia="zh-CN"/>
        </w:rPr>
        <w:t xml:space="preserve">It is up to OAM configuration </w:t>
      </w:r>
      <w:commentRangeStart w:id="258"/>
      <w:commentRangeStart w:id="259"/>
      <w:r w:rsidRPr="00E33A44">
        <w:rPr>
          <w:lang w:eastAsia="zh-CN"/>
        </w:rPr>
        <w:t xml:space="preserve">to ensure </w:t>
      </w:r>
      <w:ins w:id="260" w:author="ZTE" w:date="2024-08-28T16:06:00Z">
        <w:r w:rsidR="00EE2FCF">
          <w:rPr>
            <w:lang w:eastAsia="zh-CN"/>
          </w:rPr>
          <w:t xml:space="preserve">only </w:t>
        </w:r>
      </w:ins>
      <w:r w:rsidRPr="00E33A44">
        <w:rPr>
          <w:lang w:eastAsia="zh-CN"/>
        </w:rPr>
        <w:t xml:space="preserve">MN </w:t>
      </w:r>
      <w:del w:id="261" w:author="ZTE" w:date="2024-08-28T16:06:00Z">
        <w:r w:rsidRPr="00E33A44" w:rsidDel="00EE2FCF">
          <w:rPr>
            <w:lang w:eastAsia="zh-CN"/>
          </w:rPr>
          <w:delText xml:space="preserve">format </w:delText>
        </w:r>
      </w:del>
      <w:ins w:id="262" w:author="ZTE" w:date="2024-08-28T16:06:00Z">
        <w:r w:rsidR="00EE2FCF">
          <w:rPr>
            <w:lang w:eastAsia="zh-CN"/>
          </w:rPr>
          <w:t>RRC messages</w:t>
        </w:r>
        <w:r w:rsidR="00EE2FCF" w:rsidRPr="00E33A44">
          <w:rPr>
            <w:lang w:eastAsia="zh-CN"/>
          </w:rPr>
          <w:t xml:space="preserve"> </w:t>
        </w:r>
      </w:ins>
      <w:r w:rsidRPr="00E33A44">
        <w:rPr>
          <w:lang w:eastAsia="zh-CN"/>
        </w:rPr>
        <w:t xml:space="preserve">or </w:t>
      </w:r>
      <w:ins w:id="263" w:author="ZTE" w:date="2024-08-28T16:06:00Z">
        <w:r w:rsidR="00EE2FCF">
          <w:rPr>
            <w:lang w:eastAsia="zh-CN"/>
          </w:rPr>
          <w:t>o</w:t>
        </w:r>
      </w:ins>
      <w:ins w:id="264" w:author="ZTE" w:date="2024-08-28T16:07:00Z">
        <w:r w:rsidR="00EE2FCF">
          <w:rPr>
            <w:lang w:eastAsia="zh-CN"/>
          </w:rPr>
          <w:t xml:space="preserve">nly </w:t>
        </w:r>
      </w:ins>
      <w:r w:rsidRPr="00E33A44">
        <w:rPr>
          <w:lang w:eastAsia="zh-CN"/>
        </w:rPr>
        <w:t xml:space="preserve">SN </w:t>
      </w:r>
      <w:del w:id="265" w:author="ZTE" w:date="2024-08-28T16:07:00Z">
        <w:r w:rsidRPr="00E33A44" w:rsidDel="00EE2FCF">
          <w:rPr>
            <w:lang w:eastAsia="zh-CN"/>
          </w:rPr>
          <w:delText>format to be</w:delText>
        </w:r>
      </w:del>
      <w:ins w:id="266" w:author="ZTE" w:date="2024-08-28T16:07:00Z">
        <w:r w:rsidR="00EE2FCF">
          <w:rPr>
            <w:lang w:eastAsia="zh-CN"/>
          </w:rPr>
          <w:t>RRC messages are</w:t>
        </w:r>
      </w:ins>
      <w:r w:rsidRPr="00E33A44">
        <w:rPr>
          <w:lang w:eastAsia="zh-CN"/>
        </w:rPr>
        <w:t xml:space="preserve"> used</w:t>
      </w:r>
      <w:commentRangeEnd w:id="258"/>
      <w:r w:rsidR="00D90CA0">
        <w:rPr>
          <w:rStyle w:val="ab"/>
        </w:rPr>
        <w:commentReference w:id="258"/>
      </w:r>
      <w:commentRangeEnd w:id="259"/>
      <w:r w:rsidR="00EE2FCF">
        <w:rPr>
          <w:rStyle w:val="ab"/>
        </w:rPr>
        <w:commentReference w:id="259"/>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 xml:space="preserve">The network always explicitly releases the subsequent CPAC configuration for candidate </w:t>
      </w:r>
      <w:proofErr w:type="spellStart"/>
      <w:r w:rsidRPr="00E33A44">
        <w:t>PSCells</w:t>
      </w:r>
      <w:proofErr w:type="spellEnd"/>
      <w:r w:rsidRPr="00E33A44">
        <w:t xml:space="preserve">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del w:id="267" w:author="Rapp_ZTE" w:date="2024-08-20T10:33:00Z">
        <w:r w:rsidRPr="00E33A44" w:rsidDel="004E3CF0">
          <w:delText xml:space="preserve">inter-SN </w:delText>
        </w:r>
      </w:del>
      <w:r w:rsidRPr="00E33A44">
        <w:t xml:space="preserve">subsequent CPAC execution, the UE uses the first unused </w:t>
      </w:r>
      <w:proofErr w:type="spellStart"/>
      <w:r w:rsidRPr="00E33A44">
        <w:t>sk</w:t>
      </w:r>
      <w:proofErr w:type="spellEnd"/>
      <w:r w:rsidRPr="00E33A44">
        <w:t>-Counter value for S-</w:t>
      </w:r>
      <w:proofErr w:type="spellStart"/>
      <w:r w:rsidRPr="00E33A44">
        <w:t>KgNB</w:t>
      </w:r>
      <w:proofErr w:type="spellEnd"/>
      <w:r w:rsidRPr="00E33A44">
        <w:t xml:space="preserve"> generation, based on the per-SN pre-configured </w:t>
      </w:r>
      <w:proofErr w:type="spellStart"/>
      <w:r w:rsidRPr="00E33A44">
        <w:t>sk</w:t>
      </w:r>
      <w:proofErr w:type="spellEnd"/>
      <w:r w:rsidRPr="00E33A44">
        <w:t>-Counter value list</w:t>
      </w:r>
      <w:ins w:id="268" w:author="Rapp_ZTE" w:date="2024-08-21T11:13:00Z">
        <w:r w:rsidR="004008AC">
          <w:t xml:space="preserve"> for the target </w:t>
        </w:r>
      </w:ins>
      <w:ins w:id="269"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 xml:space="preserve">Upon PCell change, PSCell change or SCG release, if the subsequent CPAC configuration is maintained, the UE also maintains the unused </w:t>
      </w:r>
      <w:proofErr w:type="spellStart"/>
      <w:r w:rsidRPr="00E33A44">
        <w:t>sk</w:t>
      </w:r>
      <w:proofErr w:type="spellEnd"/>
      <w:r w:rsidRPr="00E33A44">
        <w:t>-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270" w:author="Ericsson" w:date="2024-08-06T12:45:00Z">
        <w:r w:rsidRPr="00E33A44" w:rsidDel="00BF73EC">
          <w:rPr>
            <w:lang w:eastAsia="zh-CN"/>
          </w:rPr>
          <w:delText xml:space="preserve">inter-SN </w:delText>
        </w:r>
      </w:del>
      <w:r w:rsidRPr="00E33A44">
        <w:rPr>
          <w:lang w:eastAsia="zh-CN"/>
        </w:rPr>
        <w:t xml:space="preserve">subsequent CPAC configuration and </w:t>
      </w:r>
      <w:del w:id="271"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2.7pt;height:714.4pt;mso-width-percent:0;mso-height-percent:0;mso-width-percent:0;mso-height-percent:0" o:ole="">
            <v:imagedata r:id="rId44" o:title=""/>
          </v:shape>
          <o:OLEObject Type="Embed" ProgID="Mscgen.Chart" ShapeID="_x0000_i1039" DrawAspect="Content" ObjectID="_1786367532" r:id="rId45"/>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272" w:author="Ericsson" w:date="2024-08-06T12:45:00Z">
        <w:r w:rsidRPr="00E33A44" w:rsidDel="00BF73EC">
          <w:delText xml:space="preserve">Inter-SN </w:delText>
        </w:r>
        <w:r w:rsidRPr="00E33A44" w:rsidDel="00BF73EC">
          <w:rPr>
            <w:lang w:eastAsia="zh-CN"/>
          </w:rPr>
          <w:delText>s</w:delText>
        </w:r>
      </w:del>
      <w:ins w:id="273"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274"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275" w:author="Ericsson" w:date="2024-08-06T12:46:00Z">
        <w:r w:rsidRPr="00E33A44" w:rsidDel="00BF73EC">
          <w:delText xml:space="preserve">inter-SN </w:delText>
        </w:r>
      </w:del>
      <w:r w:rsidRPr="00E33A44">
        <w:rPr>
          <w:lang w:eastAsia="zh-CN"/>
        </w:rPr>
        <w:t xml:space="preserve">subsequent CPAC </w:t>
      </w:r>
      <w:ins w:id="276" w:author="Ericsson" w:date="2024-08-06T12:46:00Z">
        <w:r>
          <w:rPr>
            <w:lang w:eastAsia="zh-CN"/>
          </w:rPr>
          <w:t>for candidate PSCell</w:t>
        </w:r>
      </w:ins>
      <w:ins w:id="277" w:author="Ericsson" w:date="2024-08-06T12:49:00Z">
        <w:r>
          <w:rPr>
            <w:lang w:eastAsia="zh-CN"/>
          </w:rPr>
          <w:t>(s)</w:t>
        </w:r>
      </w:ins>
      <w:ins w:id="278" w:author="Ericsson" w:date="2024-08-06T12:46:00Z">
        <w:r>
          <w:rPr>
            <w:lang w:eastAsia="zh-CN"/>
          </w:rPr>
          <w:t xml:space="preserve"> </w:t>
        </w:r>
      </w:ins>
      <w:ins w:id="279" w:author="Ericsson" w:date="2024-08-06T12:48:00Z">
        <w:r>
          <w:rPr>
            <w:lang w:eastAsia="zh-CN"/>
          </w:rPr>
          <w:t xml:space="preserve">in </w:t>
        </w:r>
      </w:ins>
      <w:ins w:id="280" w:author="Ericsson" w:date="2024-08-06T12:49:00Z">
        <w:r>
          <w:rPr>
            <w:lang w:eastAsia="zh-CN"/>
          </w:rPr>
          <w:t xml:space="preserve">other candidate </w:t>
        </w:r>
      </w:ins>
      <w:ins w:id="281" w:author="Ericsson" w:date="2024-08-06T12:48:00Z">
        <w:r>
          <w:rPr>
            <w:lang w:eastAsia="zh-CN"/>
          </w:rPr>
          <w:t>SN</w:t>
        </w:r>
      </w:ins>
      <w:ins w:id="282" w:author="Ericsson" w:date="2024-08-06T12:49:00Z">
        <w:r>
          <w:rPr>
            <w:lang w:eastAsia="zh-CN"/>
          </w:rPr>
          <w:t>(s)</w:t>
        </w:r>
      </w:ins>
      <w:ins w:id="283"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a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284"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285" w:author="Ericsson" w:date="2024-08-06T12:47:00Z">
        <w:r w:rsidRPr="00E33A44" w:rsidDel="00BF73EC">
          <w:rPr>
            <w:lang w:eastAsia="zh-CN"/>
          </w:rPr>
          <w:delText xml:space="preserve">inter-SN </w:delText>
        </w:r>
      </w:del>
      <w:r w:rsidRPr="00E33A44">
        <w:rPr>
          <w:lang w:eastAsia="zh-CN"/>
        </w:rPr>
        <w:t xml:space="preserve">subsequent CPAC configuration and </w:t>
      </w:r>
      <w:del w:id="286"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45pt;height:514.75pt;mso-width-percent:0;mso-height-percent:0;mso-width-percent:0;mso-height-percent:0" o:ole="">
            <v:imagedata r:id="rId46" o:title=""/>
          </v:shape>
          <o:OLEObject Type="Embed" ProgID="Mscgen.Chart" ShapeID="_x0000_i1040" DrawAspect="Content" ObjectID="_1786367533" r:id="rId47"/>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287" w:author="Ericsson" w:date="2024-08-06T12:47:00Z">
        <w:r w:rsidRPr="00E33A44" w:rsidDel="00BF73EC">
          <w:delText xml:space="preserve">Inter-SN </w:delText>
        </w:r>
        <w:r w:rsidRPr="00E33A44" w:rsidDel="00BF73EC">
          <w:rPr>
            <w:lang w:eastAsia="zh-CN"/>
          </w:rPr>
          <w:delText>s</w:delText>
        </w:r>
      </w:del>
      <w:ins w:id="288"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289"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290" w:author="Ericsson" w:date="2024-08-06T12:47:00Z">
        <w:r w:rsidRPr="00E33A44" w:rsidDel="00BF73EC">
          <w:delText xml:space="preserve">inter-SN </w:delText>
        </w:r>
      </w:del>
      <w:r w:rsidRPr="00E33A44">
        <w:rPr>
          <w:lang w:eastAsia="zh-CN"/>
        </w:rPr>
        <w:t>subsequent CPAC</w:t>
      </w:r>
      <w:r w:rsidRPr="00E33A44">
        <w:t xml:space="preserve"> procedure </w:t>
      </w:r>
      <w:ins w:id="291" w:author="Ericsson" w:date="2024-08-06T12:50:00Z">
        <w:r>
          <w:rPr>
            <w:lang w:eastAsia="zh-CN"/>
          </w:rPr>
          <w:t>for candidate PSCell(s) in other (candidate) SN(s)</w:t>
        </w:r>
      </w:ins>
      <w:ins w:id="292"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w:t>
      </w:r>
      <w:proofErr w:type="spellStart"/>
      <w:r w:rsidRPr="00E33A44">
        <w:t>PSCells</w:t>
      </w:r>
      <w:proofErr w:type="spellEnd"/>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 xml:space="preserve">he MN also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Within the list of </w:t>
      </w:r>
      <w:proofErr w:type="spellStart"/>
      <w:r w:rsidRPr="00E33A44">
        <w:t>PSCells</w:t>
      </w:r>
      <w:proofErr w:type="spellEnd"/>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 xml:space="preserve">The MN may indicate the candidate </w:t>
      </w:r>
      <w:proofErr w:type="spellStart"/>
      <w:r w:rsidRPr="00E33A44">
        <w:t>PSCells</w:t>
      </w:r>
      <w:proofErr w:type="spellEnd"/>
      <w:r w:rsidRPr="00E33A44">
        <w:t xml:space="preserve"> accepted by each candidate SN to the source SN via SN Modification Request message before it configures the UE, e.g., when not all candidate </w:t>
      </w:r>
      <w:proofErr w:type="spellStart"/>
      <w:r w:rsidRPr="00E33A44">
        <w:t>PSCells</w:t>
      </w:r>
      <w:proofErr w:type="spellEnd"/>
      <w:r w:rsidRPr="00E33A44">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w:t>
      </w:r>
      <w:proofErr w:type="spellStart"/>
      <w:r w:rsidRPr="00E33A44">
        <w:rPr>
          <w:lang w:eastAsia="zh-CN"/>
        </w:rPr>
        <w:t>PSCells</w:t>
      </w:r>
      <w:proofErr w:type="spellEnd"/>
      <w:r w:rsidRPr="00E33A44">
        <w:rPr>
          <w:lang w:eastAsia="zh-CN"/>
        </w:rPr>
        <w:t xml:space="preserve">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 xml:space="preserve">For the early transmission of MN terminated split/SCG bearers, the MN </w:t>
      </w:r>
      <w:proofErr w:type="spellStart"/>
      <w:r w:rsidRPr="00E33A44">
        <w:t>forwads</w:t>
      </w:r>
      <w:proofErr w:type="spellEnd"/>
      <w:r w:rsidRPr="00E33A44">
        <w:t xml:space="preserve">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75pt;height:303.45pt;mso-width-percent:0;mso-height-percent:0;mso-width-percent:0;mso-height-percent:0" o:ole="">
            <v:imagedata r:id="rId48" o:title=""/>
            <o:lock v:ext="edit" aspectratio="f"/>
          </v:shape>
          <o:OLEObject Type="Embed" ProgID="Visio.Drawing.15" ShapeID="_x0000_i1041" DrawAspect="Content" ObjectID="_1786367534" r:id="rId49"/>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29D9D7F0"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t>
      </w:r>
      <w:del w:id="293" w:author="ZTE" w:date="2024-08-28T16:20:00Z">
        <w:r w:rsidRPr="00E33A44" w:rsidDel="00765D38">
          <w:rPr>
            <w:lang w:eastAsia="zh-CN"/>
          </w:rPr>
          <w:delText xml:space="preserve">when </w:delText>
        </w:r>
      </w:del>
      <w:ins w:id="294" w:author="ZTE" w:date="2024-08-28T16:20:00Z">
        <w:r w:rsidR="00765D38">
          <w:rPr>
            <w:lang w:eastAsia="zh-CN"/>
          </w:rPr>
          <w:t>if</w:t>
        </w:r>
        <w:r w:rsidR="00765D38" w:rsidRPr="00E33A44">
          <w:rPr>
            <w:lang w:eastAsia="zh-CN"/>
          </w:rPr>
          <w:t xml:space="preserve"> </w:t>
        </w:r>
      </w:ins>
      <w:r w:rsidRPr="00E33A44">
        <w:rPr>
          <w:lang w:eastAsia="zh-CN"/>
        </w:rPr>
        <w:t xml:space="preserve">an </w:t>
      </w:r>
      <w:r w:rsidRPr="00E33A44">
        <w:t>SN security key change needs to be applied</w:t>
      </w:r>
      <w:ins w:id="295" w:author="作者">
        <w:del w:id="296" w:author="ZTE" w:date="2024-08-28T16:11:00Z">
          <w:r w:rsidDel="00EE2FCF">
            <w:delText>,</w:delText>
          </w:r>
        </w:del>
        <w:commentRangeStart w:id="297"/>
        <w:commentRangeStart w:id="298"/>
        <w:r>
          <w:t xml:space="preserve"> </w:t>
        </w:r>
        <w:r w:rsidR="00714877">
          <w:t xml:space="preserve">the MN </w:t>
        </w:r>
      </w:ins>
      <w:ins w:id="299" w:author="ZTE" w:date="2024-08-28T16:14:00Z">
        <w:r w:rsidR="00765D38">
          <w:t xml:space="preserve">may </w:t>
        </w:r>
      </w:ins>
      <w:ins w:id="300" w:author="作者">
        <w:r w:rsidRPr="00BF5352">
          <w:t>provide</w:t>
        </w:r>
        <w:del w:id="301" w:author="ZTE" w:date="2024-08-28T16:14:00Z">
          <w:r w:rsidRPr="00BF5352" w:rsidDel="00765D38">
            <w:delText>s</w:delText>
          </w:r>
        </w:del>
        <w:r w:rsidRPr="00BF5352">
          <w:t xml:space="preserve"> a list of K</w:t>
        </w:r>
        <w:r w:rsidRPr="00CF76C7">
          <w:rPr>
            <w:vertAlign w:val="subscript"/>
          </w:rPr>
          <w:t>SN</w:t>
        </w:r>
        <w:r w:rsidRPr="00BF5352">
          <w:t xml:space="preserve"> and associated </w:t>
        </w:r>
        <w:proofErr w:type="spellStart"/>
        <w:r w:rsidRPr="00BF5352">
          <w:t>sk</w:t>
        </w:r>
        <w:proofErr w:type="spellEnd"/>
        <w:r w:rsidRPr="00BF5352">
          <w:t>-Counter values</w:t>
        </w:r>
        <w:r w:rsidR="00714877">
          <w:t xml:space="preserve"> to the SN</w:t>
        </w:r>
      </w:ins>
      <w:r w:rsidRPr="00E33A44">
        <w:rPr>
          <w:lang w:eastAsia="zh-CN"/>
        </w:rPr>
        <w:t>.</w:t>
      </w:r>
      <w:commentRangeEnd w:id="297"/>
      <w:r w:rsidR="00037649">
        <w:rPr>
          <w:rStyle w:val="ab"/>
        </w:rPr>
        <w:commentReference w:id="297"/>
      </w:r>
      <w:commentRangeEnd w:id="298"/>
      <w:r w:rsidR="00EE2FCF">
        <w:rPr>
          <w:rStyle w:val="ab"/>
        </w:rPr>
        <w:commentReference w:id="298"/>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303"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304"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 xml:space="preserve">message may also include the </w:t>
        </w:r>
        <w:proofErr w:type="spellStart"/>
        <w:r w:rsidR="00714877" w:rsidRPr="007978C5">
          <w:rPr>
            <w:iCs/>
          </w:rPr>
          <w:t>sk</w:t>
        </w:r>
        <w:proofErr w:type="spellEnd"/>
        <w:r w:rsidR="00714877" w:rsidRPr="007978C5">
          <w:rPr>
            <w:iCs/>
          </w:rPr>
          <w:t xml:space="preserve">-Counter value associated with the selected candidate PSCell if a new </w:t>
        </w:r>
        <w:proofErr w:type="spellStart"/>
        <w:r w:rsidR="00714877" w:rsidRPr="007978C5">
          <w:rPr>
            <w:iCs/>
          </w:rPr>
          <w:t>sk</w:t>
        </w:r>
        <w:proofErr w:type="spellEnd"/>
        <w:r w:rsidR="00714877" w:rsidRPr="007978C5">
          <w:rPr>
            <w:iCs/>
          </w:rPr>
          <w:t>-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305" w:author="作者">
        <w:r w:rsidR="00714877" w:rsidRPr="00714877">
          <w:rPr>
            <w:lang w:eastAsia="zh-CN"/>
          </w:rPr>
          <w:t xml:space="preserve"> </w:t>
        </w:r>
        <w:r w:rsidR="00714877" w:rsidRPr="007978C5">
          <w:rPr>
            <w:lang w:eastAsia="zh-CN"/>
          </w:rPr>
          <w:t xml:space="preserve">If the </w:t>
        </w:r>
        <w:proofErr w:type="spellStart"/>
        <w:r w:rsidR="00714877" w:rsidRPr="007978C5">
          <w:rPr>
            <w:lang w:eastAsia="zh-CN"/>
          </w:rPr>
          <w:t>sk</w:t>
        </w:r>
        <w:proofErr w:type="spellEnd"/>
        <w:r w:rsidR="00714877" w:rsidRPr="007978C5">
          <w:rPr>
            <w:lang w:eastAsia="zh-CN"/>
          </w:rPr>
          <w:t xml:space="preserve">-Counter value is received by the </w:t>
        </w:r>
        <w:r w:rsidR="00714877" w:rsidRPr="007978C5">
          <w:rPr>
            <w:i/>
          </w:rPr>
          <w:t xml:space="preserve">RRCReconfigurationComplete* </w:t>
        </w:r>
        <w:r w:rsidR="00714877" w:rsidRPr="007978C5">
          <w:rPr>
            <w:iCs/>
          </w:rPr>
          <w:t>message</w:t>
        </w:r>
        <w:r w:rsidR="00714877" w:rsidRPr="007978C5">
          <w:rPr>
            <w:iCs/>
            <w:lang w:eastAsia="zh-CN"/>
          </w:rPr>
          <w:t xml:space="preserve">, the MN also indicates the received </w:t>
        </w:r>
        <w:proofErr w:type="spellStart"/>
        <w:r w:rsidR="00714877" w:rsidRPr="007978C5">
          <w:rPr>
            <w:iCs/>
            <w:lang w:eastAsia="zh-CN"/>
          </w:rPr>
          <w:t>sk</w:t>
        </w:r>
        <w:proofErr w:type="spellEnd"/>
        <w:r w:rsidR="00714877" w:rsidRPr="007978C5">
          <w:rPr>
            <w:iCs/>
            <w:lang w:eastAsia="zh-CN"/>
          </w:rPr>
          <w:t>-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Nokia" w:date="2024-08-28T08:29:00Z" w:initials="Nokia-SS">
    <w:p w14:paraId="7FA0E550" w14:textId="77777777" w:rsidR="00F058FE" w:rsidRDefault="00F058FE" w:rsidP="001625C3">
      <w:pPr>
        <w:pStyle w:val="ac"/>
      </w:pPr>
      <w:r>
        <w:rPr>
          <w:rStyle w:val="ab"/>
        </w:rPr>
        <w:annotationRef/>
      </w:r>
      <w:r>
        <w:t>Do we have specific RAN2 agreements to capture additional changes here ?</w:t>
      </w:r>
    </w:p>
  </w:comment>
  <w:comment w:id="40" w:author="ZTE" w:date="2024-08-28T15:16:00Z" w:initials="ZMJ">
    <w:p w14:paraId="3C9E6B03" w14:textId="35E0D9A3" w:rsidR="00F058FE" w:rsidRDefault="00F058FE" w:rsidP="00F058FE">
      <w:pPr>
        <w:pStyle w:val="ac"/>
      </w:pPr>
      <w:r>
        <w:rPr>
          <w:rStyle w:val="ab"/>
        </w:rPr>
        <w:annotationRef/>
      </w:r>
      <w:r>
        <w:rPr>
          <w:rFonts w:hint="eastAsia"/>
          <w:lang w:eastAsia="zh-CN"/>
        </w:rPr>
        <w:t>RAN2</w:t>
      </w:r>
      <w:r>
        <w:t xml:space="preserve"> agreed that “</w:t>
      </w:r>
      <w:proofErr w:type="spellStart"/>
      <w:r w:rsidRPr="00F058FE">
        <w:rPr>
          <w:highlight w:val="yellow"/>
        </w:rPr>
        <w:t>SecurityCellSetId</w:t>
      </w:r>
      <w:proofErr w:type="spellEnd"/>
      <w:r w:rsidRPr="00F058FE">
        <w:rPr>
          <w:highlight w:val="yellow"/>
        </w:rPr>
        <w:t xml:space="preserve"> is either configured for all candidate configs or for no candidate configs.</w:t>
      </w:r>
      <w:r>
        <w:t xml:space="preserve">” at RAN2#125bis meeting. Thus, in case that both intra-SN candidates and inter-SN candidates are configured simultaneously, the cell-set-ID should also be provided for intra-SN candidates as well. Besides, the </w:t>
      </w:r>
      <w:proofErr w:type="spellStart"/>
      <w:r>
        <w:t>sk</w:t>
      </w:r>
      <w:proofErr w:type="spellEnd"/>
      <w:r>
        <w:t xml:space="preserve">-counter list can also be provided for intra-SN </w:t>
      </w:r>
      <w:proofErr w:type="spellStart"/>
      <w:r>
        <w:t>candidtes</w:t>
      </w:r>
      <w:proofErr w:type="spellEnd"/>
      <w:r>
        <w:t xml:space="preserve"> considering that the intra-SN may become inter-SN in the subsequent CPAC. Based on the observations, I think it would be better to capture the SN key update related operation for </w:t>
      </w:r>
      <w:r>
        <w:rPr>
          <w:noProof/>
        </w:rPr>
        <w:t>SN initiated subsequent CPAC with MN involvement to make the spec clear.</w:t>
      </w:r>
    </w:p>
  </w:comment>
  <w:comment w:id="42" w:author="Nokia" w:date="2024-08-28T08:33:00Z" w:initials="Nokia-SS">
    <w:p w14:paraId="084692C9" w14:textId="77777777" w:rsidR="00F058FE" w:rsidRDefault="00F058FE" w:rsidP="001625C3">
      <w:pPr>
        <w:pStyle w:val="ac"/>
      </w:pPr>
      <w:r>
        <w:rPr>
          <w:rStyle w:val="ab"/>
        </w:rPr>
        <w:annotationRef/>
      </w:r>
      <w:r>
        <w:t xml:space="preserve">We don’t think this change is essential. The two procedures Inter-SN and Intra-SN differs in many aspects from RAN2 and RAN3 perspective. Hence we prefer to avoid or limit the changes for  this part. </w:t>
      </w:r>
    </w:p>
  </w:comment>
  <w:comment w:id="43" w:author="ZTE" w:date="2024-08-28T15:22:00Z" w:initials="ZMJ">
    <w:p w14:paraId="6C9E07CA" w14:textId="1016D05B" w:rsidR="006546E7" w:rsidRDefault="00F058FE">
      <w:pPr>
        <w:pStyle w:val="ac"/>
      </w:pPr>
      <w:r>
        <w:rPr>
          <w:rStyle w:val="ab"/>
        </w:rPr>
        <w:annotationRef/>
      </w:r>
      <w:r>
        <w:t xml:space="preserve">This change has been discussed in the at-meeting email discussion [106] and no companies commented to disagree the changes. </w:t>
      </w:r>
      <w:proofErr w:type="gramStart"/>
      <w:r>
        <w:t>So</w:t>
      </w:r>
      <w:proofErr w:type="gramEnd"/>
      <w:r>
        <w:t xml:space="preserve"> I guess we can keep the changes</w:t>
      </w:r>
      <w:r w:rsidR="006546E7">
        <w:t xml:space="preserve"> now. Perhaps some additional clarification can be added if the ambiguity is identified.</w:t>
      </w:r>
    </w:p>
    <w:p w14:paraId="673C7458" w14:textId="77777777" w:rsidR="00F058FE" w:rsidRDefault="006546E7">
      <w:pPr>
        <w:pStyle w:val="ac"/>
      </w:pPr>
      <w:r>
        <w:t xml:space="preserve">The main intention of the changes is to make the text applicable to both intra-SN and inter-SN cases considering the subsequent CPAC configuration can be both for intra-SN and inter-SN (the role of candidate may be changed due to the SCPAC execution, depending on the current serving </w:t>
      </w:r>
      <w:proofErr w:type="spellStart"/>
      <w:r>
        <w:t>PSCell</w:t>
      </w:r>
      <w:proofErr w:type="spellEnd"/>
      <w:r>
        <w:t xml:space="preserve">). </w:t>
      </w:r>
    </w:p>
    <w:p w14:paraId="683AF776" w14:textId="5A613B12" w:rsidR="006546E7" w:rsidRDefault="006546E7">
      <w:pPr>
        <w:pStyle w:val="ac"/>
      </w:pPr>
      <w:r>
        <w:t>Other companies’ views are welcome.</w:t>
      </w:r>
    </w:p>
  </w:comment>
  <w:comment w:id="74" w:author="Ericsson - Tony" w:date="2024-08-27T11:20:00Z" w:initials="E">
    <w:p w14:paraId="3D1080D9" w14:textId="347867E7" w:rsidR="00F058FE" w:rsidRDefault="00F058FE">
      <w:pPr>
        <w:pStyle w:val="ac"/>
      </w:pPr>
      <w:r>
        <w:rPr>
          <w:rStyle w:val="ab"/>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F058FE" w:rsidRDefault="00F058FE">
      <w:pPr>
        <w:pStyle w:val="ac"/>
      </w:pPr>
    </w:p>
    <w:p w14:paraId="036DC49B" w14:textId="42EDECF1" w:rsidR="00F058FE" w:rsidRDefault="00F058FE">
      <w:pPr>
        <w:pStyle w:val="ac"/>
      </w:pPr>
      <w:r>
        <w:t>Our proposal would be do add an additional text to the one already present for LTM. Something like the one highlighted in yellow:</w:t>
      </w:r>
    </w:p>
    <w:p w14:paraId="446E2080" w14:textId="77777777" w:rsidR="00F058FE" w:rsidRDefault="00F058FE">
      <w:pPr>
        <w:pStyle w:val="ac"/>
        <w:pBdr>
          <w:bottom w:val="single" w:sz="6" w:space="1" w:color="auto"/>
        </w:pBdr>
      </w:pPr>
    </w:p>
    <w:p w14:paraId="09345D1A" w14:textId="77777777" w:rsidR="00F058FE" w:rsidRPr="006F62FA" w:rsidRDefault="00F058FE" w:rsidP="006F62FA">
      <w:pPr>
        <w:rPr>
          <w:b/>
          <w:bCs/>
        </w:rPr>
      </w:pPr>
      <w:bookmarkStart w:id="80" w:name="_Toc37200927"/>
      <w:bookmarkStart w:id="81" w:name="_Toc46492793"/>
      <w:bookmarkStart w:id="82" w:name="_Toc52568319"/>
      <w:bookmarkStart w:id="83" w:name="_Toc172231620"/>
      <w:r w:rsidRPr="006F62FA">
        <w:rPr>
          <w:b/>
          <w:bCs/>
        </w:rPr>
        <w:t>7.3</w:t>
      </w:r>
      <w:r w:rsidRPr="006F62FA">
        <w:rPr>
          <w:b/>
          <w:bCs/>
        </w:rPr>
        <w:tab/>
        <w:t>UE capability coordination</w:t>
      </w:r>
      <w:bookmarkEnd w:id="80"/>
      <w:bookmarkEnd w:id="81"/>
      <w:bookmarkEnd w:id="82"/>
      <w:bookmarkEnd w:id="83"/>
    </w:p>
    <w:p w14:paraId="75A1328B" w14:textId="77777777" w:rsidR="00F058FE" w:rsidRDefault="00F058FE">
      <w:pPr>
        <w:pStyle w:val="ac"/>
      </w:pPr>
    </w:p>
    <w:p w14:paraId="4ADFDE2E" w14:textId="12F671BB" w:rsidR="00F058FE" w:rsidRPr="006F62FA" w:rsidRDefault="00F058FE">
      <w:pPr>
        <w:pStyle w:val="ac"/>
        <w:rPr>
          <w:color w:val="FF0000"/>
        </w:rPr>
      </w:pPr>
      <w:r w:rsidRPr="006F62FA">
        <w:rPr>
          <w:color w:val="FF0000"/>
        </w:rPr>
        <w:t>&lt;text omitted&gt;</w:t>
      </w:r>
    </w:p>
    <w:p w14:paraId="7F04BC7A" w14:textId="77777777" w:rsidR="00F058FE" w:rsidRDefault="00F058FE">
      <w:pPr>
        <w:pStyle w:val="ac"/>
      </w:pPr>
    </w:p>
    <w:p w14:paraId="49B98BF9" w14:textId="77777777" w:rsidR="00F058FE" w:rsidRDefault="00F058FE"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F058FE" w:rsidRDefault="00F058FE" w:rsidP="006F62FA"/>
    <w:p w14:paraId="41543FEA" w14:textId="4C3B6A1E" w:rsidR="00F058FE" w:rsidRPr="00E33A44" w:rsidRDefault="00F058FE" w:rsidP="006F62FA">
      <w:pPr>
        <w:rPr>
          <w:rFonts w:eastAsiaTheme="minorEastAsia"/>
          <w:lang w:eastAsia="zh-CN"/>
        </w:rPr>
      </w:pPr>
      <w:r w:rsidRPr="006F62FA">
        <w:rPr>
          <w:highlight w:val="yellow"/>
        </w:rPr>
        <w:t>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valud for such UE capabilities for L1 measurements. However, it is up the the MN whether to accommodate the SN request.</w:t>
      </w:r>
    </w:p>
    <w:p w14:paraId="197CE254" w14:textId="37F27AE4" w:rsidR="00F058FE" w:rsidRDefault="00F058FE">
      <w:pPr>
        <w:pStyle w:val="ac"/>
      </w:pPr>
    </w:p>
  </w:comment>
  <w:comment w:id="75" w:author="Huawei (David Lecompte)" w:date="2024-08-27T17:46:00Z" w:initials="HW">
    <w:p w14:paraId="5101D3B1" w14:textId="450A23E7" w:rsidR="00F058FE" w:rsidRDefault="00F058FE">
      <w:pPr>
        <w:pStyle w:val="ac"/>
      </w:pPr>
      <w:r>
        <w:rPr>
          <w:rStyle w:val="ab"/>
        </w:rPr>
        <w:annotationRef/>
      </w:r>
      <w:r>
        <w:t>Agree with Ericsson.</w:t>
      </w:r>
    </w:p>
  </w:comment>
  <w:comment w:id="76" w:author="ZTE" w:date="2024-08-28T15:38:00Z" w:initials="ZMJ">
    <w:p w14:paraId="207ABDDC" w14:textId="5B143C00" w:rsidR="006546E7" w:rsidRDefault="006546E7">
      <w:pPr>
        <w:pStyle w:val="ac"/>
      </w:pPr>
      <w:r>
        <w:rPr>
          <w:rStyle w:val="ab"/>
        </w:rPr>
        <w:annotationRef/>
      </w:r>
      <w:r>
        <w:t xml:space="preserve">OK, done it with some modifications, to more align with the existing texts. </w:t>
      </w:r>
      <w:r>
        <w:rPr>
          <w:lang w:eastAsia="zh-CN"/>
        </w:rPr>
        <w:t>T</w:t>
      </w:r>
      <w:r>
        <w:rPr>
          <w:rFonts w:hint="eastAsia"/>
          <w:lang w:eastAsia="zh-CN"/>
        </w:rPr>
        <w:t>hanks.</w:t>
      </w:r>
    </w:p>
  </w:comment>
  <w:comment w:id="173" w:author="Nokia" w:date="2024-08-28T08:37:00Z" w:initials="Nokia-SS">
    <w:p w14:paraId="25794DA8" w14:textId="77777777" w:rsidR="00F058FE" w:rsidRDefault="00F058FE" w:rsidP="00037649">
      <w:pPr>
        <w:pStyle w:val="ac"/>
      </w:pPr>
      <w:r>
        <w:rPr>
          <w:rStyle w:val="ab"/>
        </w:rPr>
        <w:annotationRef/>
      </w:r>
      <w:r>
        <w:t>To can be removed</w:t>
      </w:r>
    </w:p>
  </w:comment>
  <w:comment w:id="174" w:author="ZTE" w:date="2024-08-28T15:48:00Z" w:initials="ZMJ">
    <w:p w14:paraId="7AB634AA" w14:textId="608A25C6" w:rsidR="006546E7" w:rsidRDefault="006546E7">
      <w:pPr>
        <w:pStyle w:val="ac"/>
      </w:pPr>
      <w:r>
        <w:rPr>
          <w:rStyle w:val="ab"/>
        </w:rPr>
        <w:annotationRef/>
      </w:r>
      <w:r>
        <w:t>Removed.</w:t>
      </w:r>
    </w:p>
  </w:comment>
  <w:comment w:id="177" w:author="Nokia" w:date="2024-08-28T08:38:00Z" w:initials="Nokia-SS">
    <w:p w14:paraId="0A513F68" w14:textId="77777777" w:rsidR="00F058FE" w:rsidRDefault="00F058FE" w:rsidP="00037649">
      <w:pPr>
        <w:pStyle w:val="ac"/>
      </w:pPr>
      <w:r>
        <w:rPr>
          <w:rStyle w:val="ab"/>
        </w:rPr>
        <w:annotationRef/>
      </w:r>
      <w:r>
        <w:t>This also can be removed for simplification</w:t>
      </w:r>
    </w:p>
  </w:comment>
  <w:comment w:id="178" w:author="ZTE" w:date="2024-08-28T15:48:00Z" w:initials="ZMJ">
    <w:p w14:paraId="4D4A0701" w14:textId="62F36AE1" w:rsidR="006546E7" w:rsidRDefault="006546E7">
      <w:pPr>
        <w:pStyle w:val="ac"/>
      </w:pPr>
      <w:r>
        <w:rPr>
          <w:rStyle w:val="ab"/>
        </w:rPr>
        <w:annotationRef/>
      </w:r>
      <w:r w:rsidR="00064B37">
        <w:t>Prefer to keep this since the text is only applicable to SN initiated SCPAC, but not for MN initiated SCPAC.</w:t>
      </w:r>
    </w:p>
  </w:comment>
  <w:comment w:id="223" w:author="Huawei (David Lecompte)" w:date="2024-08-27T18:09:00Z" w:initials="HW">
    <w:p w14:paraId="5243D313" w14:textId="76EAC0C0" w:rsidR="00F058FE" w:rsidRDefault="00F058FE">
      <w:pPr>
        <w:pStyle w:val="ac"/>
      </w:pPr>
      <w:r>
        <w:rPr>
          <w:rStyle w:val="ab"/>
        </w:rPr>
        <w:annotationRef/>
      </w:r>
      <w:r>
        <w:t xml:space="preserve">Strange wording and it is unclear what "MN format" or "SN format" actually </w:t>
      </w:r>
      <w:proofErr w:type="gramStart"/>
      <w:r>
        <w:t>means</w:t>
      </w:r>
      <w:proofErr w:type="gramEnd"/>
      <w:r>
        <w:t>.</w:t>
      </w:r>
    </w:p>
    <w:p w14:paraId="5F053504" w14:textId="77777777" w:rsidR="00F058FE" w:rsidRDefault="00F058FE">
      <w:pPr>
        <w:pStyle w:val="ac"/>
      </w:pPr>
    </w:p>
    <w:p w14:paraId="568F8506" w14:textId="77777777" w:rsidR="00F058FE" w:rsidRDefault="00F058FE" w:rsidP="00D90CA0">
      <w:pPr>
        <w:pStyle w:val="ac"/>
      </w:pPr>
      <w:r>
        <w:t>Suggest:</w:t>
      </w:r>
    </w:p>
    <w:p w14:paraId="65CFC8F8" w14:textId="4E881B63" w:rsidR="00F058FE" w:rsidRDefault="00F058FE" w:rsidP="00D90CA0">
      <w:pPr>
        <w:pStyle w:val="ac"/>
      </w:pPr>
      <w:r>
        <w:t>The subsequent CPAC configuration can be an MN or an SN message. An MN message can be used for CPA, for intra-SN and for inter-SN candidate cells for CPC. An SN message can be used for intra-SN candidate cells for CPC.</w:t>
      </w:r>
    </w:p>
    <w:p w14:paraId="11E0BCD9" w14:textId="0F057279" w:rsidR="00F058FE" w:rsidRDefault="00F058FE">
      <w:pPr>
        <w:pStyle w:val="ac"/>
      </w:pPr>
    </w:p>
  </w:comment>
  <w:comment w:id="224" w:author="ZTE" w:date="2024-08-28T15:52:00Z" w:initials="ZMJ">
    <w:p w14:paraId="1ACAD3EE" w14:textId="056F6E68" w:rsidR="00064B37" w:rsidRDefault="00064B37">
      <w:pPr>
        <w:pStyle w:val="ac"/>
      </w:pPr>
      <w:r>
        <w:rPr>
          <w:rStyle w:val="ab"/>
        </w:rPr>
        <w:annotationRef/>
      </w:r>
      <w:r>
        <w:t>Done it, and removed change to change. Thanks.</w:t>
      </w:r>
    </w:p>
  </w:comment>
  <w:comment w:id="244" w:author="Huawei (David Lecompte)" w:date="2024-08-27T18:10:00Z" w:initials="HW">
    <w:p w14:paraId="0D3735D6" w14:textId="423A0D17" w:rsidR="00F058FE" w:rsidRDefault="00F058FE">
      <w:pPr>
        <w:pStyle w:val="ac"/>
      </w:pPr>
      <w:r>
        <w:rPr>
          <w:rStyle w:val="ab"/>
        </w:rPr>
        <w:annotationRef/>
      </w:r>
      <w:r>
        <w:t>Suggest: For one UE, either the subsequent CPAC configuration</w:t>
      </w:r>
      <w:r w:rsidRPr="00D90CA0">
        <w:rPr>
          <w:color w:val="FF0000"/>
          <w:u w:val="single"/>
        </w:rPr>
        <w:t>s</w:t>
      </w:r>
      <w:r>
        <w:t xml:space="preserve"> for all candidate PSCells (including inter-SN and/or intra-SN) are MN messages, or they are all SN messages.</w:t>
      </w:r>
    </w:p>
  </w:comment>
  <w:comment w:id="245" w:author="ZTE" w:date="2024-08-28T16:04:00Z" w:initials="ZMJ">
    <w:p w14:paraId="35B6C58F" w14:textId="6E7F909B" w:rsidR="00EE2FCF" w:rsidRDefault="00EE2FCF">
      <w:pPr>
        <w:pStyle w:val="ac"/>
      </w:pPr>
      <w:r>
        <w:rPr>
          <w:rStyle w:val="ab"/>
        </w:rPr>
        <w:annotationRef/>
      </w:r>
      <w:r>
        <w:t>Done it.</w:t>
      </w:r>
    </w:p>
  </w:comment>
  <w:comment w:id="254" w:author="Huawei (David Lecompte)" w:date="2024-08-27T18:08:00Z" w:initials="HW">
    <w:p w14:paraId="2CDEF827" w14:textId="34FEF4A0" w:rsidR="00F058FE" w:rsidRDefault="00F058FE">
      <w:pPr>
        <w:pStyle w:val="ac"/>
      </w:pPr>
      <w:r>
        <w:rPr>
          <w:rStyle w:val="ab"/>
        </w:rPr>
        <w:annotationRef/>
      </w:r>
      <w:r>
        <w:t>This is redundant and should be removed.</w:t>
      </w:r>
    </w:p>
  </w:comment>
  <w:comment w:id="255" w:author="ZTE" w:date="2024-08-28T16:07:00Z" w:initials="ZMJ">
    <w:p w14:paraId="0EC40044" w14:textId="380AD303" w:rsidR="00EE2FCF" w:rsidRDefault="00EE2FCF">
      <w:pPr>
        <w:pStyle w:val="ac"/>
      </w:pPr>
      <w:r>
        <w:rPr>
          <w:rStyle w:val="ab"/>
        </w:rPr>
        <w:annotationRef/>
      </w:r>
      <w:r>
        <w:t>Done it.</w:t>
      </w:r>
    </w:p>
  </w:comment>
  <w:comment w:id="258" w:author="Huawei (David Lecompte)" w:date="2024-08-27T18:14:00Z" w:initials="HW">
    <w:p w14:paraId="01B05762" w14:textId="45BC402A" w:rsidR="00F058FE" w:rsidRDefault="00F058FE">
      <w:pPr>
        <w:pStyle w:val="ac"/>
      </w:pPr>
      <w:r>
        <w:rPr>
          <w:rStyle w:val="ab"/>
        </w:rPr>
        <w:annotationRef/>
      </w:r>
      <w:r>
        <w:t>Suggest replacing with "to ensure that only MN messages or only SN messages are used".</w:t>
      </w:r>
    </w:p>
  </w:comment>
  <w:comment w:id="259" w:author="ZTE" w:date="2024-08-28T16:07:00Z" w:initials="ZMJ">
    <w:p w14:paraId="03D819D6" w14:textId="66B26D1E" w:rsidR="00EE2FCF" w:rsidRDefault="00EE2FCF">
      <w:pPr>
        <w:pStyle w:val="ac"/>
      </w:pPr>
      <w:r>
        <w:rPr>
          <w:rStyle w:val="ab"/>
        </w:rPr>
        <w:annotationRef/>
      </w:r>
      <w:r>
        <w:t>Done it.</w:t>
      </w:r>
    </w:p>
  </w:comment>
  <w:comment w:id="297" w:author="Nokia" w:date="2024-08-28T08:46:00Z" w:initials="Nokia-SS">
    <w:p w14:paraId="0CC97862" w14:textId="77777777" w:rsidR="00F058FE" w:rsidRDefault="00F058FE" w:rsidP="00037649">
      <w:pPr>
        <w:pStyle w:val="ac"/>
      </w:pPr>
      <w:r>
        <w:rPr>
          <w:rStyle w:val="ab"/>
        </w:rPr>
        <w:annotationRef/>
      </w:r>
      <w:r>
        <w:t>This addition is specific to key change of serving cell. For intra-SN SCPAC the counter list is not applicable. Hence the change to be reverted</w:t>
      </w:r>
    </w:p>
    <w:p w14:paraId="75C9FCBC" w14:textId="77777777" w:rsidR="00F058FE" w:rsidRDefault="00F058FE" w:rsidP="00037649">
      <w:pPr>
        <w:pStyle w:val="ac"/>
      </w:pPr>
    </w:p>
  </w:comment>
  <w:comment w:id="298" w:author="ZTE" w:date="2024-08-28T16:08:00Z" w:initials="ZMJ">
    <w:p w14:paraId="1D4208B2" w14:textId="77777777" w:rsidR="00EE2FCF" w:rsidRDefault="00EE2FCF">
      <w:pPr>
        <w:pStyle w:val="ac"/>
      </w:pPr>
      <w:r>
        <w:rPr>
          <w:rStyle w:val="ab"/>
        </w:rPr>
        <w:annotationRef/>
      </w:r>
      <w:r w:rsidR="00765D38">
        <w:t xml:space="preserve">If both intra-SN and inter-SN candidate cells are configured simultaneously, the MN can also provide the </w:t>
      </w:r>
      <w:proofErr w:type="spellStart"/>
      <w:r w:rsidR="00765D38">
        <w:t>sk</w:t>
      </w:r>
      <w:proofErr w:type="spellEnd"/>
      <w:r w:rsidR="00765D38">
        <w:t xml:space="preserve">-counter list for intra-SN candidate cells, considering that the intra-SN candidate cell may become inter-SN candidate cell in the following execution of subsequent CPAC, depending on the current serving </w:t>
      </w:r>
      <w:proofErr w:type="spellStart"/>
      <w:r w:rsidR="00765D38">
        <w:t>PSCell</w:t>
      </w:r>
      <w:proofErr w:type="spellEnd"/>
      <w:r w:rsidR="00765D38">
        <w:t>.</w:t>
      </w:r>
    </w:p>
    <w:p w14:paraId="6D6D1B5C" w14:textId="3E2AAAE7" w:rsidR="00765D38" w:rsidRDefault="00765D38">
      <w:pPr>
        <w:pStyle w:val="ac"/>
      </w:pPr>
      <w:r>
        <w:t>Updated the wording to say “the MN may provide…</w:t>
      </w:r>
      <w:bookmarkStart w:id="302" w:name="_GoBack"/>
      <w:bookmarkEnd w:id="302"/>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A0E550" w15:done="0"/>
  <w15:commentEx w15:paraId="3C9E6B03" w15:paraIdParent="7FA0E550" w15:done="0"/>
  <w15:commentEx w15:paraId="084692C9" w15:done="0"/>
  <w15:commentEx w15:paraId="683AF776" w15:paraIdParent="084692C9" w15:done="0"/>
  <w15:commentEx w15:paraId="197CE254" w15:done="0"/>
  <w15:commentEx w15:paraId="5101D3B1" w15:paraIdParent="197CE254" w15:done="0"/>
  <w15:commentEx w15:paraId="207ABDDC" w15:paraIdParent="197CE254" w15:done="0"/>
  <w15:commentEx w15:paraId="25794DA8" w15:done="0"/>
  <w15:commentEx w15:paraId="7AB634AA" w15:paraIdParent="25794DA8" w15:done="0"/>
  <w15:commentEx w15:paraId="0A513F68" w15:done="0"/>
  <w15:commentEx w15:paraId="4D4A0701" w15:paraIdParent="0A513F68" w15:done="0"/>
  <w15:commentEx w15:paraId="11E0BCD9" w15:done="0"/>
  <w15:commentEx w15:paraId="1ACAD3EE" w15:paraIdParent="11E0BCD9" w15:done="0"/>
  <w15:commentEx w15:paraId="0D3735D6" w15:done="0"/>
  <w15:commentEx w15:paraId="35B6C58F" w15:paraIdParent="0D3735D6" w15:done="0"/>
  <w15:commentEx w15:paraId="2CDEF827" w15:done="0"/>
  <w15:commentEx w15:paraId="0EC40044" w15:paraIdParent="2CDEF827" w15:done="0"/>
  <w15:commentEx w15:paraId="01B05762" w15:done="0"/>
  <w15:commentEx w15:paraId="03D819D6" w15:paraIdParent="01B05762" w15:done="0"/>
  <w15:commentEx w15:paraId="75C9FCBC" w15:done="0"/>
  <w15:commentEx w15:paraId="6D6D1B5C" w15:paraIdParent="75C9FC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894D8" w16cex:dateUtc="2024-08-27T16:09:00Z"/>
  <w16cex:commentExtensible w16cex:durableId="2A789522" w16cex:dateUtc="2024-08-27T16:10:00Z"/>
  <w16cex:commentExtensible w16cex:durableId="2A7894AE" w16cex:dateUtc="2024-08-27T16:08:00Z"/>
  <w16cex:commentExtensible w16cex:durableId="2A78960C" w16cex:dateUtc="2024-08-27T16:14:00Z"/>
  <w16cex:commentExtensible w16cex:durableId="0CD48DA8" w16cex:dateUtc="2024-08-28T0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A0E550" w16cid:durableId="72AFE42A"/>
  <w16cid:commentId w16cid:paraId="3C9E6B03" w16cid:durableId="2A79BDB3"/>
  <w16cid:commentId w16cid:paraId="084692C9" w16cid:durableId="33522FE0"/>
  <w16cid:commentId w16cid:paraId="683AF776" w16cid:durableId="2A79BF34"/>
  <w16cid:commentId w16cid:paraId="197CE254" w16cid:durableId="03F8E178"/>
  <w16cid:commentId w16cid:paraId="5101D3B1" w16cid:durableId="2A788F8B"/>
  <w16cid:commentId w16cid:paraId="207ABDDC" w16cid:durableId="2A79C2DC"/>
  <w16cid:commentId w16cid:paraId="25794DA8" w16cid:durableId="010CFADB"/>
  <w16cid:commentId w16cid:paraId="7AB634AA" w16cid:durableId="2A79C537"/>
  <w16cid:commentId w16cid:paraId="0A513F68" w16cid:durableId="379A37E1"/>
  <w16cid:commentId w16cid:paraId="4D4A0701" w16cid:durableId="2A79C53E"/>
  <w16cid:commentId w16cid:paraId="11E0BCD9" w16cid:durableId="2A7894D8"/>
  <w16cid:commentId w16cid:paraId="1ACAD3EE" w16cid:durableId="2A79C636"/>
  <w16cid:commentId w16cid:paraId="0D3735D6" w16cid:durableId="2A789522"/>
  <w16cid:commentId w16cid:paraId="35B6C58F" w16cid:durableId="2A79C915"/>
  <w16cid:commentId w16cid:paraId="2CDEF827" w16cid:durableId="2A7894AE"/>
  <w16cid:commentId w16cid:paraId="0EC40044" w16cid:durableId="2A79C9B5"/>
  <w16cid:commentId w16cid:paraId="01B05762" w16cid:durableId="2A78960C"/>
  <w16cid:commentId w16cid:paraId="03D819D6" w16cid:durableId="2A79C9BC"/>
  <w16cid:commentId w16cid:paraId="75C9FCBC" w16cid:durableId="0CD48DA8"/>
  <w16cid:commentId w16cid:paraId="6D6D1B5C" w16cid:durableId="2A79CA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42814" w14:textId="77777777" w:rsidR="00D7287E" w:rsidRDefault="00D7287E">
      <w:r>
        <w:separator/>
      </w:r>
    </w:p>
  </w:endnote>
  <w:endnote w:type="continuationSeparator" w:id="0">
    <w:p w14:paraId="01D52E33" w14:textId="77777777" w:rsidR="00D7287E" w:rsidRDefault="00D72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911CF8" w14:textId="77777777" w:rsidR="00D7287E" w:rsidRDefault="00D7287E">
      <w:r>
        <w:separator/>
      </w:r>
    </w:p>
  </w:footnote>
  <w:footnote w:type="continuationSeparator" w:id="0">
    <w:p w14:paraId="6B04710A" w14:textId="77777777" w:rsidR="00D7287E" w:rsidRDefault="00D728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058FE" w:rsidRDefault="00F058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058FE" w:rsidRDefault="00F058F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058FE" w:rsidRDefault="00F058FE">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058FE" w:rsidRDefault="00F058F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ZTE">
    <w15:presenceInfo w15:providerId="None" w15:userId="Rapp_ZTE"/>
  </w15:person>
  <w15:person w15:author="Nokia">
    <w15:presenceInfo w15:providerId="None" w15:userId="Nokia"/>
  </w15:person>
  <w15:person w15:author="ZTE">
    <w15:presenceInfo w15:providerId="None" w15:userId="ZTE"/>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37649"/>
    <w:rsid w:val="00040454"/>
    <w:rsid w:val="00064B37"/>
    <w:rsid w:val="000724BB"/>
    <w:rsid w:val="000868D5"/>
    <w:rsid w:val="000A07AC"/>
    <w:rsid w:val="000A6394"/>
    <w:rsid w:val="000B47B4"/>
    <w:rsid w:val="000B7FED"/>
    <w:rsid w:val="000C038A"/>
    <w:rsid w:val="000C0F38"/>
    <w:rsid w:val="000C6598"/>
    <w:rsid w:val="000D1190"/>
    <w:rsid w:val="000D44B3"/>
    <w:rsid w:val="000D6664"/>
    <w:rsid w:val="00101ADF"/>
    <w:rsid w:val="00127C56"/>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7476"/>
    <w:rsid w:val="004E3CF0"/>
    <w:rsid w:val="004E79E7"/>
    <w:rsid w:val="0051580D"/>
    <w:rsid w:val="00543F8E"/>
    <w:rsid w:val="00545E4F"/>
    <w:rsid w:val="00547111"/>
    <w:rsid w:val="00592D74"/>
    <w:rsid w:val="005B0E67"/>
    <w:rsid w:val="005C7C2A"/>
    <w:rsid w:val="005D2940"/>
    <w:rsid w:val="005E2C44"/>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7805"/>
    <w:rsid w:val="0099160D"/>
    <w:rsid w:val="00991B88"/>
    <w:rsid w:val="009A5753"/>
    <w:rsid w:val="009A579D"/>
    <w:rsid w:val="009B560C"/>
    <w:rsid w:val="009C3A83"/>
    <w:rsid w:val="009C5961"/>
    <w:rsid w:val="009D7B5A"/>
    <w:rsid w:val="009E3297"/>
    <w:rsid w:val="009E346E"/>
    <w:rsid w:val="009E6FF5"/>
    <w:rsid w:val="009F2D93"/>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E2FCF"/>
    <w:rsid w:val="00EE7D7C"/>
    <w:rsid w:val="00F058FE"/>
    <w:rsid w:val="00F134F0"/>
    <w:rsid w:val="00F253E4"/>
    <w:rsid w:val="00F25D98"/>
    <w:rsid w:val="00F300FB"/>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2.bin"/><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3.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3.emf"/><Relationship Id="rId45" Type="http://schemas.openxmlformats.org/officeDocument/2006/relationships/oleObject" Target="embeddings/oleObject1.bin"/><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4.vsdx"/><Relationship Id="rId44" Type="http://schemas.openxmlformats.org/officeDocument/2006/relationships/image" Target="media/image15.w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2.vsdx"/><Relationship Id="rId30" Type="http://schemas.openxmlformats.org/officeDocument/2006/relationships/image" Target="media/image8.emf"/><Relationship Id="rId35" Type="http://schemas.openxmlformats.org/officeDocument/2006/relationships/package" Target="embeddings/Microsoft_Visio_Drawing6.vsdx"/><Relationship Id="rId43" Type="http://schemas.openxmlformats.org/officeDocument/2006/relationships/oleObject" Target="embeddings/Microsoft_Visio_2003-2010_Drawing4.vsd"/><Relationship Id="rId48" Type="http://schemas.openxmlformats.org/officeDocument/2006/relationships/image" Target="media/image17.emf"/><Relationship Id="rId56"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2.emf"/><Relationship Id="rId46" Type="http://schemas.openxmlformats.org/officeDocument/2006/relationships/image" Target="media/image16.wmf"/><Relationship Id="rId20" Type="http://schemas.openxmlformats.org/officeDocument/2006/relationships/image" Target="media/image3.emf"/><Relationship Id="rId41" Type="http://schemas.openxmlformats.org/officeDocument/2006/relationships/oleObject" Target="embeddings/Microsoft_Visio_2003-2010_Drawing3.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9.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40ADE-9BBC-40B0-B44E-6DEB5A9F8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32</Pages>
  <Words>14593</Words>
  <Characters>83182</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ZTE</cp:lastModifiedBy>
  <cp:revision>3</cp:revision>
  <dcterms:created xsi:type="dcterms:W3CDTF">2024-08-28T03:17:00Z</dcterms:created>
  <dcterms:modified xsi:type="dcterms:W3CDTF">2024-08-28T08:22:00Z</dcterms:modified>
</cp:coreProperties>
</file>